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D402B7">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D402B7">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D402B7">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D402B7">
      <w:pPr>
        <w:jc w:val="center"/>
        <w:rPr>
          <w:rFonts w:ascii="Times New Roman" w:hAnsi="Times New Roman" w:cs="Times New Roman"/>
          <w:b/>
          <w:color w:val="000000" w:themeColor="text1"/>
          <w:sz w:val="28"/>
          <w:szCs w:val="28"/>
        </w:rPr>
      </w:pPr>
    </w:p>
    <w:p w14:paraId="48189BCB" w14:textId="1D1EA1F2" w:rsidR="00287862" w:rsidRPr="00D402B7" w:rsidRDefault="00287862" w:rsidP="00D402B7">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D402B7">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D402B7">
      <w:pPr>
        <w:jc w:val="right"/>
        <w:rPr>
          <w:rFonts w:ascii="Times New Roman" w:hAnsi="Times New Roman" w:cs="Times New Roman"/>
          <w:color w:val="000000" w:themeColor="text1"/>
          <w:sz w:val="28"/>
          <w:szCs w:val="28"/>
        </w:rPr>
      </w:pPr>
    </w:p>
    <w:p w14:paraId="2A67C764" w14:textId="341BCB0C" w:rsidR="00453AF9" w:rsidRPr="00D402B7" w:rsidRDefault="00453AF9" w:rsidP="00D402B7">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D402B7">
      <w:pPr>
        <w:ind w:firstLine="720"/>
        <w:rPr>
          <w:rFonts w:ascii="Times New Roman" w:hAnsi="Times New Roman" w:cs="Times New Roman"/>
          <w:b/>
          <w:color w:val="000000" w:themeColor="text1"/>
          <w:sz w:val="28"/>
          <w:szCs w:val="28"/>
        </w:rPr>
      </w:pPr>
      <w:bookmarkStart w:id="0"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D402B7">
      <w:pPr>
        <w:pStyle w:val="ListParagraph"/>
        <w:numPr>
          <w:ilvl w:val="0"/>
          <w:numId w:val="26"/>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0"/>
      <w:r w:rsidRPr="00D402B7">
        <w:rPr>
          <w:rFonts w:ascii="Times New Roman" w:hAnsi="Times New Roman" w:cs="Times New Roman"/>
          <w:color w:val="000000" w:themeColor="text1"/>
          <w:sz w:val="28"/>
          <w:szCs w:val="28"/>
        </w:rPr>
        <w:t>63</w:t>
      </w:r>
    </w:p>
    <w:p w14:paraId="5B0C54EF" w14:textId="4E829CCE" w:rsidR="00453AF9" w:rsidRPr="00D402B7" w:rsidRDefault="00453AF9" w:rsidP="00D402B7">
      <w:pPr>
        <w:pStyle w:val="ListParagraph"/>
        <w:numPr>
          <w:ilvl w:val="0"/>
          <w:numId w:val="26"/>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D402B7">
      <w:pPr>
        <w:jc w:val="center"/>
        <w:rPr>
          <w:rFonts w:ascii="Times New Roman" w:hAnsi="Times New Roman" w:cs="Times New Roman"/>
          <w:color w:val="000000" w:themeColor="text1"/>
          <w:sz w:val="28"/>
          <w:szCs w:val="28"/>
        </w:rPr>
      </w:pPr>
    </w:p>
    <w:p w14:paraId="2086ECE6" w14:textId="733B0347" w:rsidR="00877D4D" w:rsidRPr="00D402B7" w:rsidRDefault="00877D4D" w:rsidP="00D402B7">
      <w:pPr>
        <w:jc w:val="center"/>
        <w:rPr>
          <w:rFonts w:ascii="Times New Roman" w:hAnsi="Times New Roman" w:cs="Times New Roman"/>
          <w:color w:val="000000" w:themeColor="text1"/>
          <w:sz w:val="28"/>
          <w:szCs w:val="28"/>
        </w:rPr>
      </w:pPr>
    </w:p>
    <w:p w14:paraId="41CEFB12" w14:textId="09CD4462" w:rsidR="00877D4D" w:rsidRPr="00D402B7" w:rsidRDefault="00877D4D" w:rsidP="00D402B7">
      <w:pPr>
        <w:jc w:val="center"/>
        <w:rPr>
          <w:rFonts w:ascii="Times New Roman" w:hAnsi="Times New Roman" w:cs="Times New Roman"/>
          <w:color w:val="000000" w:themeColor="text1"/>
          <w:sz w:val="28"/>
          <w:szCs w:val="28"/>
        </w:rPr>
      </w:pPr>
    </w:p>
    <w:p w14:paraId="2832B076" w14:textId="3BA857AA" w:rsidR="00AC0859" w:rsidRPr="00D402B7" w:rsidRDefault="00AC0859" w:rsidP="00D402B7">
      <w:pPr>
        <w:rPr>
          <w:rFonts w:ascii="Times New Roman" w:hAnsi="Times New Roman" w:cs="Times New Roman"/>
          <w:color w:val="000000" w:themeColor="text1"/>
          <w:sz w:val="28"/>
          <w:szCs w:val="28"/>
        </w:rPr>
      </w:pPr>
    </w:p>
    <w:p w14:paraId="697DD5B7" w14:textId="16E67EC6" w:rsidR="00AC0859" w:rsidRPr="00D402B7" w:rsidRDefault="007047C3" w:rsidP="00D402B7">
      <w:pPr>
        <w:jc w:val="right"/>
        <w:rPr>
          <w:rFonts w:ascii="Times New Roman" w:hAnsi="Times New Roman" w:cs="Times New Roman"/>
          <w:color w:val="000000" w:themeColor="text1"/>
          <w:sz w:val="28"/>
          <w:szCs w:val="28"/>
        </w:rPr>
      </w:pPr>
      <w:bookmarkStart w:id="1"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1"/>
    </w:p>
    <w:p w14:paraId="5DF181A8" w14:textId="2D786968" w:rsidR="00287862" w:rsidRPr="00D402B7" w:rsidRDefault="00453AF9" w:rsidP="00D402B7">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D402B7">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D402B7">
      <w:pPr>
        <w:rPr>
          <w:rFonts w:ascii="Times New Roman" w:hAnsi="Times New Roman" w:cs="Times New Roman"/>
          <w:b/>
          <w:sz w:val="28"/>
          <w:szCs w:val="28"/>
        </w:rPr>
      </w:pPr>
    </w:p>
    <w:p w14:paraId="69A07314" w14:textId="296919A8" w:rsidR="00AC0859" w:rsidRPr="00D402B7" w:rsidRDefault="00AC0859" w:rsidP="00D402B7">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D402B7">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D402B7">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D402B7">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D402B7">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D402B7">
      <w:pPr>
        <w:jc w:val="center"/>
        <w:rPr>
          <w:rFonts w:ascii="Times New Roman" w:hAnsi="Times New Roman" w:cs="Times New Roman"/>
          <w:b/>
          <w:sz w:val="28"/>
          <w:szCs w:val="28"/>
        </w:rPr>
      </w:pPr>
      <w:bookmarkStart w:id="2" w:name="_Toc502249920"/>
      <w:bookmarkStart w:id="3" w:name="_Toc516436965"/>
      <w:r w:rsidRPr="00D402B7">
        <w:rPr>
          <w:rFonts w:ascii="Times New Roman" w:hAnsi="Times New Roman" w:cs="Times New Roman"/>
          <w:b/>
          <w:sz w:val="28"/>
          <w:szCs w:val="28"/>
        </w:rPr>
        <w:lastRenderedPageBreak/>
        <w:t>NHẬN XÉT CỦA GIẢNG VIÊN HƯỚNG DẪN</w:t>
      </w:r>
      <w:bookmarkEnd w:id="2"/>
      <w:bookmarkEnd w:id="3"/>
    </w:p>
    <w:p w14:paraId="2B50F71F" w14:textId="77777777" w:rsidR="00E039A9" w:rsidRPr="00D402B7" w:rsidRDefault="00E039A9" w:rsidP="00D402B7">
      <w:pPr>
        <w:rPr>
          <w:rFonts w:ascii="Times New Roman" w:hAnsi="Times New Roman" w:cs="Times New Roman"/>
          <w:b/>
          <w:sz w:val="28"/>
          <w:szCs w:val="28"/>
        </w:rPr>
      </w:pPr>
    </w:p>
    <w:p w14:paraId="5C2528DE"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D402B7">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D402B7">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D402B7">
      <w:pPr>
        <w:ind w:left="4320"/>
        <w:rPr>
          <w:rFonts w:ascii="Times New Roman" w:hAnsi="Times New Roman" w:cs="Times New Roman"/>
          <w:sz w:val="28"/>
          <w:szCs w:val="28"/>
        </w:rPr>
      </w:pPr>
    </w:p>
    <w:p w14:paraId="4F98D977" w14:textId="77777777" w:rsidR="00E039A9" w:rsidRPr="00D402B7" w:rsidRDefault="00E039A9" w:rsidP="00D402B7">
      <w:pPr>
        <w:ind w:left="4320"/>
        <w:rPr>
          <w:rFonts w:ascii="Times New Roman" w:hAnsi="Times New Roman" w:cs="Times New Roman"/>
          <w:sz w:val="28"/>
          <w:szCs w:val="28"/>
        </w:rPr>
      </w:pPr>
    </w:p>
    <w:p w14:paraId="35DB7F6D" w14:textId="77777777" w:rsidR="00E039A9" w:rsidRPr="00D402B7" w:rsidRDefault="00E039A9" w:rsidP="00D402B7">
      <w:pPr>
        <w:ind w:left="4320"/>
        <w:rPr>
          <w:rFonts w:ascii="Times New Roman" w:hAnsi="Times New Roman" w:cs="Times New Roman"/>
          <w:sz w:val="28"/>
          <w:szCs w:val="28"/>
        </w:rPr>
      </w:pPr>
    </w:p>
    <w:p w14:paraId="40B4403B" w14:textId="77777777" w:rsidR="00E039A9" w:rsidRPr="00D402B7" w:rsidRDefault="00E039A9" w:rsidP="00D402B7">
      <w:pPr>
        <w:ind w:left="4320"/>
        <w:rPr>
          <w:rFonts w:ascii="Times New Roman" w:hAnsi="Times New Roman" w:cs="Times New Roman"/>
          <w:sz w:val="28"/>
          <w:szCs w:val="28"/>
        </w:rPr>
      </w:pPr>
    </w:p>
    <w:p w14:paraId="5E10E3C9" w14:textId="77777777" w:rsidR="00E039A9" w:rsidRPr="00D402B7" w:rsidRDefault="00E039A9" w:rsidP="00D402B7">
      <w:pPr>
        <w:ind w:left="4320"/>
        <w:rPr>
          <w:rFonts w:ascii="Times New Roman" w:hAnsi="Times New Roman" w:cs="Times New Roman"/>
          <w:sz w:val="28"/>
          <w:szCs w:val="28"/>
        </w:rPr>
      </w:pPr>
    </w:p>
    <w:p w14:paraId="48FF7361" w14:textId="6FE5046D" w:rsidR="00E039A9" w:rsidRPr="00D402B7" w:rsidRDefault="00E039A9" w:rsidP="00D402B7">
      <w:pPr>
        <w:ind w:left="4320"/>
        <w:rPr>
          <w:rFonts w:ascii="Times New Roman" w:hAnsi="Times New Roman" w:cs="Times New Roman"/>
          <w:sz w:val="28"/>
          <w:szCs w:val="28"/>
        </w:rPr>
      </w:pPr>
    </w:p>
    <w:p w14:paraId="3FE7AFA6" w14:textId="364A5C6E" w:rsidR="00E039A9" w:rsidRPr="00D402B7" w:rsidRDefault="00E039A9" w:rsidP="00D402B7">
      <w:pPr>
        <w:ind w:left="4320"/>
        <w:rPr>
          <w:rFonts w:ascii="Times New Roman" w:hAnsi="Times New Roman" w:cs="Times New Roman"/>
          <w:sz w:val="28"/>
          <w:szCs w:val="28"/>
        </w:rPr>
      </w:pPr>
    </w:p>
    <w:p w14:paraId="5DC8BBBB" w14:textId="78D6D19E" w:rsidR="00E039A9" w:rsidRPr="00D402B7" w:rsidRDefault="00E039A9" w:rsidP="00D402B7">
      <w:pPr>
        <w:ind w:left="4320"/>
        <w:rPr>
          <w:rFonts w:ascii="Times New Roman" w:hAnsi="Times New Roman" w:cs="Times New Roman"/>
          <w:sz w:val="28"/>
          <w:szCs w:val="28"/>
        </w:rPr>
      </w:pPr>
    </w:p>
    <w:p w14:paraId="64348EAF" w14:textId="4F52CC2E" w:rsidR="00E039A9" w:rsidRPr="00D402B7" w:rsidRDefault="00E039A9" w:rsidP="00D402B7">
      <w:pPr>
        <w:ind w:left="4320"/>
        <w:rPr>
          <w:rFonts w:ascii="Times New Roman" w:hAnsi="Times New Roman" w:cs="Times New Roman"/>
          <w:sz w:val="28"/>
          <w:szCs w:val="28"/>
        </w:rPr>
      </w:pPr>
    </w:p>
    <w:p w14:paraId="366FDD2C" w14:textId="7C84C05D" w:rsidR="00E039A9" w:rsidRPr="00D402B7" w:rsidRDefault="00E039A9" w:rsidP="00D402B7">
      <w:pPr>
        <w:ind w:left="4320"/>
        <w:rPr>
          <w:rFonts w:ascii="Times New Roman" w:hAnsi="Times New Roman" w:cs="Times New Roman"/>
          <w:sz w:val="28"/>
          <w:szCs w:val="28"/>
        </w:rPr>
      </w:pPr>
    </w:p>
    <w:p w14:paraId="0BD4B8C2" w14:textId="7AC09F73" w:rsidR="00E039A9" w:rsidRPr="00D402B7" w:rsidRDefault="00E039A9" w:rsidP="00D402B7">
      <w:pPr>
        <w:ind w:left="4320"/>
        <w:rPr>
          <w:rFonts w:ascii="Times New Roman" w:hAnsi="Times New Roman" w:cs="Times New Roman"/>
          <w:sz w:val="28"/>
          <w:szCs w:val="28"/>
        </w:rPr>
      </w:pPr>
    </w:p>
    <w:p w14:paraId="4AB1E8BA" w14:textId="2639FB6B" w:rsidR="00E039A9" w:rsidRPr="00D402B7" w:rsidRDefault="00E039A9" w:rsidP="00D402B7">
      <w:pPr>
        <w:ind w:left="4320"/>
        <w:rPr>
          <w:rFonts w:ascii="Times New Roman" w:hAnsi="Times New Roman" w:cs="Times New Roman"/>
          <w:sz w:val="28"/>
          <w:szCs w:val="28"/>
        </w:rPr>
      </w:pPr>
    </w:p>
    <w:p w14:paraId="695FC342" w14:textId="77777777" w:rsidR="00D908AF" w:rsidRPr="00D402B7" w:rsidRDefault="00D908AF" w:rsidP="00D402B7">
      <w:pPr>
        <w:tabs>
          <w:tab w:val="left" w:pos="6990"/>
        </w:tabs>
        <w:rPr>
          <w:rFonts w:ascii="Times New Roman" w:hAnsi="Times New Roman" w:cs="Times New Roman"/>
          <w:sz w:val="28"/>
          <w:szCs w:val="28"/>
        </w:rPr>
      </w:pPr>
    </w:p>
    <w:p w14:paraId="2758D19E" w14:textId="77777777" w:rsidR="00D908AF" w:rsidRPr="00D402B7" w:rsidRDefault="00D908AF" w:rsidP="00D402B7">
      <w:pPr>
        <w:rPr>
          <w:rFonts w:ascii="Times New Roman" w:hAnsi="Times New Roman" w:cs="Times New Roman"/>
          <w:b/>
          <w:sz w:val="28"/>
          <w:szCs w:val="28"/>
        </w:rPr>
      </w:pPr>
      <w:r w:rsidRPr="00D402B7">
        <w:rPr>
          <w:rFonts w:ascii="Times New Roman" w:hAnsi="Times New Roman" w:cs="Times New Roman"/>
          <w:b/>
          <w:sz w:val="28"/>
          <w:szCs w:val="28"/>
        </w:rPr>
        <w:lastRenderedPageBreak/>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5B6130E6"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E039A9" w:rsidRPr="00D402B7">
              <w:rPr>
                <w:rFonts w:ascii="Times New Roman" w:hAnsi="Times New Roman" w:cs="Times New Roman"/>
                <w:sz w:val="28"/>
                <w:szCs w:val="28"/>
              </w:rPr>
              <w:t>14/12/2018</w:t>
            </w:r>
          </w:p>
        </w:tc>
        <w:tc>
          <w:tcPr>
            <w:tcW w:w="2415" w:type="pct"/>
          </w:tcPr>
          <w:p w14:paraId="461E1FFC" w14:textId="200A91A9"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7D4007">
              <w:rPr>
                <w:rFonts w:ascii="Times New Roman" w:hAnsi="Times New Roman" w:cs="Times New Roman"/>
                <w:noProof/>
                <w:sz w:val="28"/>
                <w:szCs w:val="28"/>
              </w:rPr>
              <w:t>12/26/2018 10:03:50 P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D402B7">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D402B7">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3056"/>
        <w:gridCol w:w="1618"/>
        <w:gridCol w:w="3747"/>
        <w:gridCol w:w="1316"/>
      </w:tblGrid>
      <w:tr w:rsidR="00D908AF" w:rsidRPr="00D402B7" w14:paraId="0E31EE82" w14:textId="77777777" w:rsidTr="00DC6755">
        <w:trPr>
          <w:cnfStyle w:val="100000000000" w:firstRow="1" w:lastRow="0" w:firstColumn="0" w:lastColumn="0" w:oddVBand="0" w:evenVBand="0" w:oddHBand="0" w:evenHBand="0" w:firstRowFirstColumn="0" w:firstRowLastColumn="0" w:lastRowFirstColumn="0" w:lastRowLastColumn="0"/>
        </w:trPr>
        <w:tc>
          <w:tcPr>
            <w:tcW w:w="1569" w:type="pct"/>
          </w:tcPr>
          <w:p w14:paraId="53BD886D"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831" w:type="pct"/>
          </w:tcPr>
          <w:p w14:paraId="2927AE37"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924" w:type="pct"/>
          </w:tcPr>
          <w:p w14:paraId="72534E0B"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DC6755">
        <w:tc>
          <w:tcPr>
            <w:tcW w:w="1569" w:type="pct"/>
          </w:tcPr>
          <w:p w14:paraId="2C97A12F" w14:textId="2F46CB2A" w:rsidR="00D908A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500F50A4" w14:textId="1E26D177"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76958D7C" w14:textId="29105446" w:rsidR="00D908A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Tạo tài liệu, viết nội dung phần 1, định dạng báo cáo</w:t>
            </w:r>
          </w:p>
        </w:tc>
        <w:tc>
          <w:tcPr>
            <w:tcW w:w="676" w:type="pct"/>
          </w:tcPr>
          <w:p w14:paraId="6261D7C3" w14:textId="59A220EA"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DC6755">
        <w:tc>
          <w:tcPr>
            <w:tcW w:w="1569" w:type="pct"/>
          </w:tcPr>
          <w:p w14:paraId="2AA24AE8" w14:textId="77777777" w:rsidR="00BB770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831" w:type="pct"/>
          </w:tcPr>
          <w:p w14:paraId="0E6EC156" w14:textId="2EC3D665"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49FBBDD5" w14:textId="736FCE00"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Viết nội dung phần 2</w:t>
            </w:r>
          </w:p>
        </w:tc>
        <w:tc>
          <w:tcPr>
            <w:tcW w:w="676" w:type="pct"/>
          </w:tcPr>
          <w:p w14:paraId="59AE7A0E" w14:textId="14FE7E2B"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257EB5" w:rsidRPr="00D402B7" w14:paraId="12B30796" w14:textId="77777777" w:rsidTr="00DC6755">
        <w:tc>
          <w:tcPr>
            <w:tcW w:w="1569" w:type="pct"/>
          </w:tcPr>
          <w:p w14:paraId="61C016B8" w14:textId="2F354980" w:rsidR="00257EB5"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1348D9A" w14:textId="027B03DD" w:rsidR="00257EB5"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782910FA" w14:textId="55E2D8D9" w:rsidR="00257EB5" w:rsidRPr="00D402B7" w:rsidRDefault="00117181" w:rsidP="00D402B7">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DC6755" w:rsidRPr="00D402B7">
              <w:rPr>
                <w:rFonts w:ascii="Times New Roman" w:hAnsi="Times New Roman" w:cs="Times New Roman"/>
                <w:noProof/>
                <w:sz w:val="28"/>
                <w:szCs w:val="28"/>
              </w:rPr>
              <w:t>phần 3</w:t>
            </w:r>
          </w:p>
        </w:tc>
        <w:tc>
          <w:tcPr>
            <w:tcW w:w="676" w:type="pct"/>
          </w:tcPr>
          <w:p w14:paraId="5A7D4453" w14:textId="7A66B473" w:rsidR="00257EB5" w:rsidRPr="00D402B7" w:rsidRDefault="00257EB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DC6755">
        <w:tc>
          <w:tcPr>
            <w:tcW w:w="1569" w:type="pct"/>
          </w:tcPr>
          <w:p w14:paraId="61A37F11" w14:textId="39ABED98" w:rsidR="00257EB5"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584E9A06" w14:textId="0A799396" w:rsidR="00257EB5"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5A77B2C4" w14:textId="5F03CE75"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Cập nhật phần 4</w:t>
            </w:r>
          </w:p>
        </w:tc>
        <w:tc>
          <w:tcPr>
            <w:tcW w:w="676" w:type="pct"/>
          </w:tcPr>
          <w:p w14:paraId="3D11FA32" w14:textId="13D647C7" w:rsidR="00257EB5" w:rsidRPr="00D402B7" w:rsidRDefault="00257EB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DC6755">
        <w:tc>
          <w:tcPr>
            <w:tcW w:w="1569" w:type="pct"/>
          </w:tcPr>
          <w:p w14:paraId="13E3D13F" w14:textId="167452B2" w:rsidR="00D45AFF"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5DF2B4A" w14:textId="35C390AA"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7D8C81B5" w14:textId="77777777" w:rsidR="00D45AFF" w:rsidRPr="00D402B7" w:rsidRDefault="00D45AFF" w:rsidP="00D402B7">
            <w:pPr>
              <w:rPr>
                <w:rFonts w:ascii="Times New Roman" w:hAnsi="Times New Roman" w:cs="Times New Roman"/>
                <w:noProof/>
                <w:sz w:val="28"/>
                <w:szCs w:val="28"/>
              </w:rPr>
            </w:pPr>
          </w:p>
        </w:tc>
        <w:tc>
          <w:tcPr>
            <w:tcW w:w="676" w:type="pct"/>
          </w:tcPr>
          <w:p w14:paraId="1258F611" w14:textId="2DB34AA1"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DC6755">
        <w:tc>
          <w:tcPr>
            <w:tcW w:w="1569" w:type="pct"/>
          </w:tcPr>
          <w:p w14:paraId="7EE36103" w14:textId="39A2B8D8" w:rsidR="00D45AFF"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740DA640" w14:textId="60BC6DDE"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4AAFD052" w14:textId="77777777" w:rsidR="00D45AFF" w:rsidRPr="00D402B7" w:rsidRDefault="00D45AFF" w:rsidP="00D402B7">
            <w:pPr>
              <w:rPr>
                <w:rFonts w:ascii="Times New Roman" w:hAnsi="Times New Roman" w:cs="Times New Roman"/>
                <w:noProof/>
                <w:sz w:val="28"/>
                <w:szCs w:val="28"/>
              </w:rPr>
            </w:pPr>
          </w:p>
        </w:tc>
        <w:tc>
          <w:tcPr>
            <w:tcW w:w="676" w:type="pct"/>
          </w:tcPr>
          <w:p w14:paraId="55D7C95B" w14:textId="5DB1C1F2"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DC6755">
        <w:tc>
          <w:tcPr>
            <w:tcW w:w="1569" w:type="pct"/>
          </w:tcPr>
          <w:p w14:paraId="0F675EBF" w14:textId="37D84DE2" w:rsidR="00DC6755" w:rsidRPr="00D402B7" w:rsidRDefault="00DC6755"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0BAA6D2D" w14:textId="7FAB9E71"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242B1C22" w14:textId="77777777" w:rsidR="00DC6755" w:rsidRPr="00D402B7" w:rsidRDefault="00DC6755" w:rsidP="00D402B7">
            <w:pPr>
              <w:rPr>
                <w:rFonts w:ascii="Times New Roman" w:hAnsi="Times New Roman" w:cs="Times New Roman"/>
                <w:noProof/>
                <w:sz w:val="28"/>
                <w:szCs w:val="28"/>
              </w:rPr>
            </w:pPr>
          </w:p>
        </w:tc>
        <w:tc>
          <w:tcPr>
            <w:tcW w:w="676" w:type="pct"/>
          </w:tcPr>
          <w:p w14:paraId="24E31474" w14:textId="000560AA"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DC6755">
        <w:tc>
          <w:tcPr>
            <w:tcW w:w="1569" w:type="pct"/>
          </w:tcPr>
          <w:p w14:paraId="523C246C" w14:textId="60DB07B2" w:rsidR="00DC6755" w:rsidRPr="00D402B7" w:rsidRDefault="00DC6755"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684E34E6" w14:textId="29255076"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1B504A73" w14:textId="77777777" w:rsidR="00DC6755" w:rsidRPr="00D402B7" w:rsidRDefault="00DC6755" w:rsidP="00D402B7">
            <w:pPr>
              <w:rPr>
                <w:rFonts w:ascii="Times New Roman" w:hAnsi="Times New Roman" w:cs="Times New Roman"/>
                <w:noProof/>
                <w:sz w:val="28"/>
                <w:szCs w:val="28"/>
              </w:rPr>
            </w:pPr>
          </w:p>
        </w:tc>
        <w:tc>
          <w:tcPr>
            <w:tcW w:w="676" w:type="pct"/>
          </w:tcPr>
          <w:p w14:paraId="7244F105" w14:textId="761ED8B1"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bl>
    <w:p w14:paraId="209904FB" w14:textId="77777777" w:rsidR="00D908AF" w:rsidRPr="00D402B7" w:rsidRDefault="00D908AF" w:rsidP="00D402B7">
      <w:pPr>
        <w:rPr>
          <w:rFonts w:ascii="Times New Roman" w:hAnsi="Times New Roman" w:cs="Times New Roman"/>
          <w:noProof/>
          <w:sz w:val="28"/>
          <w:szCs w:val="28"/>
          <w:lang w:val="vi-VN" w:eastAsia="vi-VN"/>
        </w:rPr>
      </w:pPr>
    </w:p>
    <w:p w14:paraId="2960E062" w14:textId="77777777" w:rsidR="00D908AF" w:rsidRPr="00D402B7" w:rsidRDefault="00D908AF" w:rsidP="00D402B7">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kiểm tra</w:t>
      </w:r>
    </w:p>
    <w:tbl>
      <w:tblPr>
        <w:tblStyle w:val="DTSC"/>
        <w:tblW w:w="5000" w:type="pct"/>
        <w:tblLook w:val="04A0" w:firstRow="1" w:lastRow="0" w:firstColumn="1" w:lastColumn="0" w:noHBand="0" w:noVBand="1"/>
      </w:tblPr>
      <w:tblGrid>
        <w:gridCol w:w="2394"/>
        <w:gridCol w:w="2146"/>
        <w:gridCol w:w="3877"/>
        <w:gridCol w:w="1320"/>
      </w:tblGrid>
      <w:tr w:rsidR="00D908AF" w:rsidRPr="00D402B7" w14:paraId="7408D4D8" w14:textId="77777777" w:rsidTr="00FA2E4A">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kiểm tra</w:t>
            </w:r>
          </w:p>
        </w:tc>
        <w:tc>
          <w:tcPr>
            <w:tcW w:w="1102" w:type="pct"/>
          </w:tcPr>
          <w:p w14:paraId="2CDBC61D"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991" w:type="pct"/>
          </w:tcPr>
          <w:p w14:paraId="064C05EE"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678" w:type="pct"/>
          </w:tcPr>
          <w:p w14:paraId="2D8C2233" w14:textId="77777777" w:rsidR="00D908AF" w:rsidRPr="00D402B7" w:rsidRDefault="00D908AF" w:rsidP="00D402B7">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FA2E4A">
        <w:tc>
          <w:tcPr>
            <w:tcW w:w="1229" w:type="pct"/>
          </w:tcPr>
          <w:p w14:paraId="2C8A359B" w14:textId="77777777"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4E8A8185"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25DD0BC7" w14:textId="53C3A7CE" w:rsidR="00D908AF" w:rsidRPr="00D402B7" w:rsidRDefault="009639ED" w:rsidP="00D402B7">
            <w:pPr>
              <w:rPr>
                <w:rFonts w:ascii="Times New Roman" w:hAnsi="Times New Roman" w:cs="Times New Roman"/>
                <w:noProof/>
                <w:sz w:val="28"/>
                <w:szCs w:val="28"/>
              </w:rPr>
            </w:pPr>
            <w:r>
              <w:rPr>
                <w:rFonts w:ascii="Times New Roman" w:hAnsi="Times New Roman" w:cs="Times New Roman"/>
                <w:noProof/>
                <w:color w:val="FF0000"/>
                <w:sz w:val="28"/>
                <w:szCs w:val="28"/>
              </w:rPr>
              <w:t>Hồ sơ sơ bộ hoàn thiện</w:t>
            </w:r>
          </w:p>
        </w:tc>
        <w:tc>
          <w:tcPr>
            <w:tcW w:w="678" w:type="pct"/>
          </w:tcPr>
          <w:p w14:paraId="2C19A524" w14:textId="6FDC5CAC"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FA2E4A">
        <w:tc>
          <w:tcPr>
            <w:tcW w:w="1229" w:type="pct"/>
          </w:tcPr>
          <w:p w14:paraId="5EEBCFFA" w14:textId="0B23E675"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03D5A11D" w14:textId="34392AAE" w:rsidR="00BB770F" w:rsidRPr="00D402B7" w:rsidRDefault="009639ED" w:rsidP="00D402B7">
            <w:pPr>
              <w:rPr>
                <w:rFonts w:ascii="Times New Roman" w:hAnsi="Times New Roman" w:cs="Times New Roman"/>
                <w:noProof/>
                <w:color w:val="FF0000"/>
                <w:sz w:val="28"/>
                <w:szCs w:val="28"/>
              </w:rPr>
            </w:pPr>
            <w:r>
              <w:rPr>
                <w:rFonts w:ascii="Times New Roman" w:hAnsi="Times New Roman" w:cs="Times New Roman"/>
                <w:noProof/>
                <w:color w:val="FF0000"/>
                <w:sz w:val="28"/>
                <w:szCs w:val="28"/>
              </w:rPr>
              <w:t>Báo cáo các quá trình đầy đủ</w:t>
            </w:r>
          </w:p>
        </w:tc>
        <w:tc>
          <w:tcPr>
            <w:tcW w:w="678" w:type="pct"/>
          </w:tcPr>
          <w:p w14:paraId="35928FD5" w14:textId="07F252B1" w:rsidR="00BB770F" w:rsidRPr="00D402B7" w:rsidRDefault="00BB770F" w:rsidP="00D402B7">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FA2E4A">
        <w:tc>
          <w:tcPr>
            <w:tcW w:w="1229" w:type="pct"/>
          </w:tcPr>
          <w:p w14:paraId="6208642B" w14:textId="77777777" w:rsidR="00DC675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1838B40C" w:rsidR="00257EB5" w:rsidRPr="00D402B7" w:rsidRDefault="009639ED" w:rsidP="00D402B7">
            <w:pPr>
              <w:jc w:val="center"/>
              <w:rPr>
                <w:rFonts w:ascii="Times New Roman" w:hAnsi="Times New Roman" w:cs="Times New Roman"/>
                <w:noProof/>
                <w:sz w:val="28"/>
                <w:szCs w:val="28"/>
              </w:rPr>
            </w:pPr>
            <w:r>
              <w:rPr>
                <w:rFonts w:ascii="Times New Roman" w:hAnsi="Times New Roman" w:cs="Times New Roman"/>
                <w:noProof/>
                <w:sz w:val="28"/>
                <w:szCs w:val="28"/>
              </w:rPr>
              <w:t>26/12/2018</w:t>
            </w:r>
          </w:p>
        </w:tc>
        <w:tc>
          <w:tcPr>
            <w:tcW w:w="1991" w:type="pct"/>
          </w:tcPr>
          <w:p w14:paraId="0074E4BD" w14:textId="44E1B03C" w:rsidR="00257EB5" w:rsidRPr="00D402B7" w:rsidRDefault="009639ED" w:rsidP="00D402B7">
            <w:pPr>
              <w:rPr>
                <w:rFonts w:ascii="Times New Roman" w:hAnsi="Times New Roman" w:cs="Times New Roman"/>
                <w:noProof/>
                <w:color w:val="FF0000"/>
                <w:sz w:val="28"/>
                <w:szCs w:val="28"/>
              </w:rPr>
            </w:pPr>
            <w:r>
              <w:rPr>
                <w:rFonts w:ascii="Times New Roman" w:hAnsi="Times New Roman" w:cs="Times New Roman"/>
                <w:noProof/>
                <w:color w:val="FF0000"/>
                <w:sz w:val="28"/>
                <w:szCs w:val="28"/>
              </w:rPr>
              <w:t>Tài liệu đầy đủ và hoàn thiện</w:t>
            </w:r>
          </w:p>
        </w:tc>
        <w:tc>
          <w:tcPr>
            <w:tcW w:w="678" w:type="pct"/>
          </w:tcPr>
          <w:p w14:paraId="1F77DF62" w14:textId="068E98BB" w:rsidR="00257EB5" w:rsidRPr="00D402B7" w:rsidRDefault="00257EB5" w:rsidP="00D402B7">
            <w:pPr>
              <w:jc w:val="center"/>
              <w:rPr>
                <w:rFonts w:ascii="Times New Roman" w:hAnsi="Times New Roman" w:cs="Times New Roman"/>
                <w:sz w:val="28"/>
                <w:szCs w:val="28"/>
              </w:rPr>
            </w:pPr>
            <w:r w:rsidRPr="00D402B7">
              <w:rPr>
                <w:rFonts w:ascii="Times New Roman" w:hAnsi="Times New Roman" w:cs="Times New Roman"/>
                <w:sz w:val="28"/>
                <w:szCs w:val="28"/>
              </w:rPr>
              <w:t>1.0.</w:t>
            </w:r>
            <w:r w:rsidR="00D624A5" w:rsidRPr="00D402B7">
              <w:rPr>
                <w:rFonts w:ascii="Times New Roman" w:hAnsi="Times New Roman" w:cs="Times New Roman"/>
                <w:sz w:val="28"/>
                <w:szCs w:val="28"/>
              </w:rPr>
              <w:t>2</w:t>
            </w:r>
          </w:p>
        </w:tc>
      </w:tr>
      <w:tr w:rsidR="00257EB5" w:rsidRPr="00D402B7" w14:paraId="1454F5B3" w14:textId="77777777" w:rsidTr="00FA2E4A">
        <w:tc>
          <w:tcPr>
            <w:tcW w:w="1229" w:type="pct"/>
          </w:tcPr>
          <w:p w14:paraId="3AB97B97" w14:textId="039F899C"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78C71B9B" w14:textId="77777777" w:rsidR="00257EB5" w:rsidRPr="00D402B7" w:rsidRDefault="00257EB5" w:rsidP="00D402B7">
            <w:pPr>
              <w:jc w:val="center"/>
              <w:rPr>
                <w:rFonts w:ascii="Times New Roman" w:hAnsi="Times New Roman" w:cs="Times New Roman"/>
                <w:noProof/>
                <w:sz w:val="28"/>
                <w:szCs w:val="28"/>
              </w:rPr>
            </w:pPr>
          </w:p>
        </w:tc>
        <w:tc>
          <w:tcPr>
            <w:tcW w:w="1991" w:type="pct"/>
          </w:tcPr>
          <w:p w14:paraId="097AFBA7" w14:textId="0E02B9F6" w:rsidR="00257EB5" w:rsidRPr="00D402B7" w:rsidRDefault="00D624A5" w:rsidP="00D402B7">
            <w:pPr>
              <w:rPr>
                <w:rFonts w:ascii="Times New Roman" w:hAnsi="Times New Roman" w:cs="Times New Roman"/>
                <w:noProof/>
                <w:color w:val="FF0000"/>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4E14F056" w14:textId="0DEE258E" w:rsidR="00257EB5" w:rsidRPr="00D402B7" w:rsidRDefault="00D624A5" w:rsidP="00D402B7">
            <w:pPr>
              <w:jc w:val="center"/>
              <w:rPr>
                <w:rFonts w:ascii="Times New Roman" w:hAnsi="Times New Roman" w:cs="Times New Roman"/>
                <w:sz w:val="28"/>
                <w:szCs w:val="28"/>
              </w:rPr>
            </w:pPr>
            <w:r w:rsidRPr="00D402B7">
              <w:rPr>
                <w:rFonts w:ascii="Times New Roman" w:hAnsi="Times New Roman" w:cs="Times New Roman"/>
                <w:sz w:val="28"/>
                <w:szCs w:val="28"/>
              </w:rPr>
              <w:t>1.0.3</w:t>
            </w:r>
          </w:p>
        </w:tc>
      </w:tr>
    </w:tbl>
    <w:p w14:paraId="5D8D131E" w14:textId="7284CA9F" w:rsidR="00D908AF" w:rsidRPr="00D402B7" w:rsidRDefault="00D908AF" w:rsidP="00D402B7">
      <w:pPr>
        <w:rPr>
          <w:rFonts w:ascii="Times New Roman" w:hAnsi="Times New Roman" w:cs="Times New Roman"/>
          <w:b/>
          <w:sz w:val="28"/>
          <w:szCs w:val="28"/>
          <w:lang w:eastAsia="vi-VN"/>
        </w:rPr>
      </w:pPr>
    </w:p>
    <w:sdt>
      <w:sdtPr>
        <w:rPr>
          <w:rFonts w:ascii="Verdana" w:eastAsia="Times New Roman" w:hAnsi="Verdana" w:cs="Tahoma"/>
          <w:color w:val="auto"/>
          <w:sz w:val="20"/>
          <w:szCs w:val="20"/>
        </w:rPr>
        <w:id w:val="228117957"/>
        <w:docPartObj>
          <w:docPartGallery w:val="Table of Contents"/>
          <w:docPartUnique/>
        </w:docPartObj>
      </w:sdtPr>
      <w:sdtEndPr>
        <w:rPr>
          <w:b/>
          <w:bCs/>
          <w:noProof/>
        </w:rPr>
      </w:sdtEndPr>
      <w:sdtContent>
        <w:p w14:paraId="6E7319F0" w14:textId="0798AA5C" w:rsidR="007831AA" w:rsidRDefault="007831AA">
          <w:pPr>
            <w:pStyle w:val="TOCHeading"/>
          </w:pPr>
          <w:r>
            <w:t>Contents</w:t>
          </w:r>
        </w:p>
        <w:p w14:paraId="65699FC6" w14:textId="5CA5E26D" w:rsidR="007831AA" w:rsidRDefault="007831AA">
          <w:pPr>
            <w:pStyle w:val="TOC1"/>
            <w:rPr>
              <w:rFonts w:asciiTheme="minorHAnsi" w:eastAsiaTheme="minorEastAsia" w:hAnsiTheme="minorHAnsi" w:cstheme="minorBidi"/>
              <w:b w:val="0"/>
              <w:sz w:val="22"/>
              <w:szCs w:val="22"/>
              <w:lang w:val="en-US"/>
            </w:rPr>
          </w:pPr>
          <w:r>
            <w:rPr>
              <w:bCs/>
            </w:rPr>
            <w:fldChar w:fldCharType="begin"/>
          </w:r>
          <w:r>
            <w:rPr>
              <w:bCs/>
            </w:rPr>
            <w:instrText xml:space="preserve"> TOC \o "1-3" \h \z \u </w:instrText>
          </w:r>
          <w:r>
            <w:rPr>
              <w:bCs/>
            </w:rPr>
            <w:fldChar w:fldCharType="separate"/>
          </w:r>
          <w:hyperlink w:anchor="_Toc533290539" w:history="1">
            <w:r w:rsidRPr="00AB5464">
              <w:rPr>
                <w:rStyle w:val="Hyperlink"/>
              </w:rPr>
              <w:t>1</w:t>
            </w:r>
            <w:r>
              <w:rPr>
                <w:rFonts w:asciiTheme="minorHAnsi" w:eastAsiaTheme="minorEastAsia" w:hAnsiTheme="minorHAnsi" w:cstheme="minorBidi"/>
                <w:b w:val="0"/>
                <w:sz w:val="22"/>
                <w:szCs w:val="22"/>
                <w:lang w:val="en-US"/>
              </w:rPr>
              <w:tab/>
            </w:r>
            <w:r w:rsidRPr="00AB5464">
              <w:rPr>
                <w:rStyle w:val="Hyperlink"/>
              </w:rPr>
              <w:t>Giới thiệu</w:t>
            </w:r>
            <w:r>
              <w:rPr>
                <w:webHidden/>
              </w:rPr>
              <w:tab/>
            </w:r>
            <w:r>
              <w:rPr>
                <w:webHidden/>
              </w:rPr>
              <w:fldChar w:fldCharType="begin"/>
            </w:r>
            <w:r>
              <w:rPr>
                <w:webHidden/>
              </w:rPr>
              <w:instrText xml:space="preserve"> PAGEREF _Toc533290539 \h </w:instrText>
            </w:r>
            <w:r>
              <w:rPr>
                <w:webHidden/>
              </w:rPr>
            </w:r>
            <w:r>
              <w:rPr>
                <w:webHidden/>
              </w:rPr>
              <w:fldChar w:fldCharType="separate"/>
            </w:r>
            <w:r>
              <w:rPr>
                <w:webHidden/>
              </w:rPr>
              <w:t>7</w:t>
            </w:r>
            <w:r>
              <w:rPr>
                <w:webHidden/>
              </w:rPr>
              <w:fldChar w:fldCharType="end"/>
            </w:r>
          </w:hyperlink>
        </w:p>
        <w:p w14:paraId="20235F19" w14:textId="07FFC989" w:rsidR="007831AA" w:rsidRDefault="00F8144E">
          <w:pPr>
            <w:pStyle w:val="TOC2"/>
            <w:rPr>
              <w:rFonts w:asciiTheme="minorHAnsi" w:eastAsiaTheme="minorEastAsia" w:hAnsiTheme="minorHAnsi" w:cstheme="minorBidi"/>
              <w:noProof/>
              <w:sz w:val="22"/>
              <w:szCs w:val="22"/>
              <w:lang w:val="en-US"/>
            </w:rPr>
          </w:pPr>
          <w:hyperlink w:anchor="_Toc533290540" w:history="1">
            <w:r w:rsidR="007831AA" w:rsidRPr="00AB5464">
              <w:rPr>
                <w:rStyle w:val="Hyperlink"/>
                <w:noProof/>
              </w:rPr>
              <w:t>1.1</w:t>
            </w:r>
            <w:r w:rsidR="007831AA">
              <w:rPr>
                <w:rFonts w:asciiTheme="minorHAnsi" w:eastAsiaTheme="minorEastAsia" w:hAnsiTheme="minorHAnsi" w:cstheme="minorBidi"/>
                <w:noProof/>
                <w:sz w:val="22"/>
                <w:szCs w:val="22"/>
                <w:lang w:val="en-US"/>
              </w:rPr>
              <w:tab/>
            </w:r>
            <w:r w:rsidR="007831AA" w:rsidRPr="00AB5464">
              <w:rPr>
                <w:rStyle w:val="Hyperlink"/>
                <w:noProof/>
              </w:rPr>
              <w:t>Từ ngữ viết tắt và thuật ngữ</w:t>
            </w:r>
            <w:r w:rsidR="007831AA">
              <w:rPr>
                <w:noProof/>
                <w:webHidden/>
              </w:rPr>
              <w:tab/>
            </w:r>
            <w:r w:rsidR="007831AA">
              <w:rPr>
                <w:noProof/>
                <w:webHidden/>
              </w:rPr>
              <w:fldChar w:fldCharType="begin"/>
            </w:r>
            <w:r w:rsidR="007831AA">
              <w:rPr>
                <w:noProof/>
                <w:webHidden/>
              </w:rPr>
              <w:instrText xml:space="preserve"> PAGEREF _Toc533290540 \h </w:instrText>
            </w:r>
            <w:r w:rsidR="007831AA">
              <w:rPr>
                <w:noProof/>
                <w:webHidden/>
              </w:rPr>
            </w:r>
            <w:r w:rsidR="007831AA">
              <w:rPr>
                <w:noProof/>
                <w:webHidden/>
              </w:rPr>
              <w:fldChar w:fldCharType="separate"/>
            </w:r>
            <w:r w:rsidR="007831AA">
              <w:rPr>
                <w:noProof/>
                <w:webHidden/>
              </w:rPr>
              <w:t>7</w:t>
            </w:r>
            <w:r w:rsidR="007831AA">
              <w:rPr>
                <w:noProof/>
                <w:webHidden/>
              </w:rPr>
              <w:fldChar w:fldCharType="end"/>
            </w:r>
          </w:hyperlink>
        </w:p>
        <w:p w14:paraId="080418B4" w14:textId="5D77D31C" w:rsidR="007831AA" w:rsidRDefault="00F8144E">
          <w:pPr>
            <w:pStyle w:val="TOC2"/>
            <w:rPr>
              <w:rFonts w:asciiTheme="minorHAnsi" w:eastAsiaTheme="minorEastAsia" w:hAnsiTheme="minorHAnsi" w:cstheme="minorBidi"/>
              <w:noProof/>
              <w:sz w:val="22"/>
              <w:szCs w:val="22"/>
              <w:lang w:val="en-US"/>
            </w:rPr>
          </w:pPr>
          <w:hyperlink w:anchor="_Toc533290541" w:history="1">
            <w:r w:rsidR="007831AA" w:rsidRPr="00AB5464">
              <w:rPr>
                <w:rStyle w:val="Hyperlink"/>
                <w:noProof/>
              </w:rPr>
              <w:t>1.2</w:t>
            </w:r>
            <w:r w:rsidR="007831AA">
              <w:rPr>
                <w:rFonts w:asciiTheme="minorHAnsi" w:eastAsiaTheme="minorEastAsia" w:hAnsiTheme="minorHAnsi" w:cstheme="minorBidi"/>
                <w:noProof/>
                <w:sz w:val="22"/>
                <w:szCs w:val="22"/>
                <w:lang w:val="en-US"/>
              </w:rPr>
              <w:tab/>
            </w:r>
            <w:r w:rsidR="007831AA" w:rsidRPr="00AB5464">
              <w:rPr>
                <w:rStyle w:val="Hyperlink"/>
                <w:noProof/>
              </w:rPr>
              <w:t>Tham khảo</w:t>
            </w:r>
            <w:r w:rsidR="007831AA">
              <w:rPr>
                <w:noProof/>
                <w:webHidden/>
              </w:rPr>
              <w:tab/>
            </w:r>
            <w:r w:rsidR="007831AA">
              <w:rPr>
                <w:noProof/>
                <w:webHidden/>
              </w:rPr>
              <w:fldChar w:fldCharType="begin"/>
            </w:r>
            <w:r w:rsidR="007831AA">
              <w:rPr>
                <w:noProof/>
                <w:webHidden/>
              </w:rPr>
              <w:instrText xml:space="preserve"> PAGEREF _Toc533290541 \h </w:instrText>
            </w:r>
            <w:r w:rsidR="007831AA">
              <w:rPr>
                <w:noProof/>
                <w:webHidden/>
              </w:rPr>
            </w:r>
            <w:r w:rsidR="007831AA">
              <w:rPr>
                <w:noProof/>
                <w:webHidden/>
              </w:rPr>
              <w:fldChar w:fldCharType="separate"/>
            </w:r>
            <w:r w:rsidR="007831AA">
              <w:rPr>
                <w:noProof/>
                <w:webHidden/>
              </w:rPr>
              <w:t>8</w:t>
            </w:r>
            <w:r w:rsidR="007831AA">
              <w:rPr>
                <w:noProof/>
                <w:webHidden/>
              </w:rPr>
              <w:fldChar w:fldCharType="end"/>
            </w:r>
          </w:hyperlink>
        </w:p>
        <w:p w14:paraId="203463F8" w14:textId="2E659DEC" w:rsidR="007831AA" w:rsidRDefault="00F8144E">
          <w:pPr>
            <w:pStyle w:val="TOC2"/>
            <w:rPr>
              <w:rFonts w:asciiTheme="minorHAnsi" w:eastAsiaTheme="minorEastAsia" w:hAnsiTheme="minorHAnsi" w:cstheme="minorBidi"/>
              <w:noProof/>
              <w:sz w:val="22"/>
              <w:szCs w:val="22"/>
              <w:lang w:val="en-US"/>
            </w:rPr>
          </w:pPr>
          <w:hyperlink w:anchor="_Toc533290542" w:history="1">
            <w:r w:rsidR="007831AA" w:rsidRPr="00AB5464">
              <w:rPr>
                <w:rStyle w:val="Hyperlink"/>
                <w:noProof/>
              </w:rPr>
              <w:t>1.3</w:t>
            </w:r>
            <w:r w:rsidR="007831AA">
              <w:rPr>
                <w:rFonts w:asciiTheme="minorHAnsi" w:eastAsiaTheme="minorEastAsia" w:hAnsiTheme="minorHAnsi" w:cstheme="minorBidi"/>
                <w:noProof/>
                <w:sz w:val="22"/>
                <w:szCs w:val="22"/>
                <w:lang w:val="en-US"/>
              </w:rPr>
              <w:tab/>
            </w:r>
            <w:r w:rsidR="007831AA" w:rsidRPr="00AB5464">
              <w:rPr>
                <w:rStyle w:val="Hyperlink"/>
                <w:noProof/>
              </w:rPr>
              <w:t>Tổng quan dự án</w:t>
            </w:r>
            <w:r w:rsidR="007831AA">
              <w:rPr>
                <w:noProof/>
                <w:webHidden/>
              </w:rPr>
              <w:tab/>
            </w:r>
            <w:r w:rsidR="007831AA">
              <w:rPr>
                <w:noProof/>
                <w:webHidden/>
              </w:rPr>
              <w:fldChar w:fldCharType="begin"/>
            </w:r>
            <w:r w:rsidR="007831AA">
              <w:rPr>
                <w:noProof/>
                <w:webHidden/>
              </w:rPr>
              <w:instrText xml:space="preserve"> PAGEREF _Toc533290542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14EBEBE0" w14:textId="797B485F" w:rsidR="007831AA" w:rsidRDefault="00F8144E">
          <w:pPr>
            <w:pStyle w:val="TOC3"/>
            <w:rPr>
              <w:rFonts w:asciiTheme="minorHAnsi" w:eastAsiaTheme="minorEastAsia" w:hAnsiTheme="minorHAnsi" w:cstheme="minorBidi"/>
              <w:noProof/>
              <w:sz w:val="22"/>
              <w:szCs w:val="22"/>
              <w:lang w:val="en-US"/>
            </w:rPr>
          </w:pPr>
          <w:hyperlink w:anchor="_Toc533290543" w:history="1">
            <w:r w:rsidR="007831AA" w:rsidRPr="00AB5464">
              <w:rPr>
                <w:rStyle w:val="Hyperlink"/>
                <w:noProof/>
                <w:lang w:val="en-US"/>
              </w:rPr>
              <w:t>1.3.1</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Tên dự án</w:t>
            </w:r>
            <w:r w:rsidR="007831AA">
              <w:rPr>
                <w:noProof/>
                <w:webHidden/>
              </w:rPr>
              <w:tab/>
            </w:r>
            <w:r w:rsidR="007831AA">
              <w:rPr>
                <w:noProof/>
                <w:webHidden/>
              </w:rPr>
              <w:fldChar w:fldCharType="begin"/>
            </w:r>
            <w:r w:rsidR="007831AA">
              <w:rPr>
                <w:noProof/>
                <w:webHidden/>
              </w:rPr>
              <w:instrText xml:space="preserve"> PAGEREF _Toc533290543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39C4AE7E" w14:textId="749B7F7B" w:rsidR="007831AA" w:rsidRDefault="00F8144E">
          <w:pPr>
            <w:pStyle w:val="TOC3"/>
            <w:rPr>
              <w:rFonts w:asciiTheme="minorHAnsi" w:eastAsiaTheme="minorEastAsia" w:hAnsiTheme="minorHAnsi" w:cstheme="minorBidi"/>
              <w:noProof/>
              <w:sz w:val="22"/>
              <w:szCs w:val="22"/>
              <w:lang w:val="en-US"/>
            </w:rPr>
          </w:pPr>
          <w:hyperlink w:anchor="_Toc533290544" w:history="1">
            <w:r w:rsidR="007831AA" w:rsidRPr="00AB5464">
              <w:rPr>
                <w:rStyle w:val="Hyperlink"/>
                <w:noProof/>
                <w:lang w:val="en-US"/>
              </w:rPr>
              <w:t>1.3.2</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Người quản lý dự án</w:t>
            </w:r>
            <w:r w:rsidR="007831AA">
              <w:rPr>
                <w:noProof/>
                <w:webHidden/>
              </w:rPr>
              <w:tab/>
            </w:r>
            <w:r w:rsidR="007831AA">
              <w:rPr>
                <w:noProof/>
                <w:webHidden/>
              </w:rPr>
              <w:fldChar w:fldCharType="begin"/>
            </w:r>
            <w:r w:rsidR="007831AA">
              <w:rPr>
                <w:noProof/>
                <w:webHidden/>
              </w:rPr>
              <w:instrText xml:space="preserve"> PAGEREF _Toc533290544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4966E181" w14:textId="348C6CE9" w:rsidR="007831AA" w:rsidRDefault="00F8144E">
          <w:pPr>
            <w:pStyle w:val="TOC3"/>
            <w:rPr>
              <w:rFonts w:asciiTheme="minorHAnsi" w:eastAsiaTheme="minorEastAsia" w:hAnsiTheme="minorHAnsi" w:cstheme="minorBidi"/>
              <w:noProof/>
              <w:sz w:val="22"/>
              <w:szCs w:val="22"/>
              <w:lang w:val="en-US"/>
            </w:rPr>
          </w:pPr>
          <w:hyperlink w:anchor="_Toc533290545" w:history="1">
            <w:r w:rsidR="007831AA" w:rsidRPr="00AB5464">
              <w:rPr>
                <w:rStyle w:val="Hyperlink"/>
                <w:noProof/>
                <w:lang w:val="en-US"/>
              </w:rPr>
              <w:t>1.3.3</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Danh sách tổ dự án</w:t>
            </w:r>
            <w:r w:rsidR="007831AA">
              <w:rPr>
                <w:noProof/>
                <w:webHidden/>
              </w:rPr>
              <w:tab/>
            </w:r>
            <w:r w:rsidR="007831AA">
              <w:rPr>
                <w:noProof/>
                <w:webHidden/>
              </w:rPr>
              <w:fldChar w:fldCharType="begin"/>
            </w:r>
            <w:r w:rsidR="007831AA">
              <w:rPr>
                <w:noProof/>
                <w:webHidden/>
              </w:rPr>
              <w:instrText xml:space="preserve"> PAGEREF _Toc533290545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0AE5E184" w14:textId="3E62935A" w:rsidR="007831AA" w:rsidRDefault="00F8144E">
          <w:pPr>
            <w:pStyle w:val="TOC3"/>
            <w:rPr>
              <w:rFonts w:asciiTheme="minorHAnsi" w:eastAsiaTheme="minorEastAsia" w:hAnsiTheme="minorHAnsi" w:cstheme="minorBidi"/>
              <w:noProof/>
              <w:sz w:val="22"/>
              <w:szCs w:val="22"/>
              <w:lang w:val="en-US"/>
            </w:rPr>
          </w:pPr>
          <w:hyperlink w:anchor="_Toc533290546" w:history="1">
            <w:r w:rsidR="007831AA" w:rsidRPr="00AB5464">
              <w:rPr>
                <w:rStyle w:val="Hyperlink"/>
                <w:noProof/>
                <w:lang w:val="en-US"/>
              </w:rPr>
              <w:t>1.3.4</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Lý do thực hiện dự án</w:t>
            </w:r>
            <w:r w:rsidR="007831AA">
              <w:rPr>
                <w:noProof/>
                <w:webHidden/>
              </w:rPr>
              <w:tab/>
            </w:r>
            <w:r w:rsidR="007831AA">
              <w:rPr>
                <w:noProof/>
                <w:webHidden/>
              </w:rPr>
              <w:fldChar w:fldCharType="begin"/>
            </w:r>
            <w:r w:rsidR="007831AA">
              <w:rPr>
                <w:noProof/>
                <w:webHidden/>
              </w:rPr>
              <w:instrText xml:space="preserve"> PAGEREF _Toc533290546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30093BA7" w14:textId="7461EE37" w:rsidR="007831AA" w:rsidRDefault="00F8144E">
          <w:pPr>
            <w:pStyle w:val="TOC3"/>
            <w:rPr>
              <w:rFonts w:asciiTheme="minorHAnsi" w:eastAsiaTheme="minorEastAsia" w:hAnsiTheme="minorHAnsi" w:cstheme="minorBidi"/>
              <w:noProof/>
              <w:sz w:val="22"/>
              <w:szCs w:val="22"/>
              <w:lang w:val="en-US"/>
            </w:rPr>
          </w:pPr>
          <w:hyperlink w:anchor="_Toc533290547" w:history="1">
            <w:r w:rsidR="007831AA" w:rsidRPr="00AB5464">
              <w:rPr>
                <w:rStyle w:val="Hyperlink"/>
                <w:noProof/>
                <w:lang w:val="en-US"/>
              </w:rPr>
              <w:t>1.3.5</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Tổng chi phí đầu tư</w:t>
            </w:r>
            <w:r w:rsidR="007831AA">
              <w:rPr>
                <w:noProof/>
                <w:webHidden/>
              </w:rPr>
              <w:tab/>
            </w:r>
            <w:r w:rsidR="007831AA">
              <w:rPr>
                <w:noProof/>
                <w:webHidden/>
              </w:rPr>
              <w:fldChar w:fldCharType="begin"/>
            </w:r>
            <w:r w:rsidR="007831AA">
              <w:rPr>
                <w:noProof/>
                <w:webHidden/>
              </w:rPr>
              <w:instrText xml:space="preserve"> PAGEREF _Toc533290547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6D424012" w14:textId="540CF241" w:rsidR="007831AA" w:rsidRDefault="00F8144E">
          <w:pPr>
            <w:pStyle w:val="TOC2"/>
            <w:rPr>
              <w:rFonts w:asciiTheme="minorHAnsi" w:eastAsiaTheme="minorEastAsia" w:hAnsiTheme="minorHAnsi" w:cstheme="minorBidi"/>
              <w:noProof/>
              <w:sz w:val="22"/>
              <w:szCs w:val="22"/>
              <w:lang w:val="en-US"/>
            </w:rPr>
          </w:pPr>
          <w:hyperlink w:anchor="_Toc533290548" w:history="1">
            <w:r w:rsidR="007831AA" w:rsidRPr="00AB5464">
              <w:rPr>
                <w:rStyle w:val="Hyperlink"/>
                <w:noProof/>
                <w:lang w:val="en-US"/>
              </w:rPr>
              <w:t>1.4</w:t>
            </w:r>
            <w:r w:rsidR="007831AA">
              <w:rPr>
                <w:rFonts w:asciiTheme="minorHAnsi" w:eastAsiaTheme="minorEastAsia" w:hAnsiTheme="minorHAnsi" w:cstheme="minorBidi"/>
                <w:noProof/>
                <w:sz w:val="22"/>
                <w:szCs w:val="22"/>
                <w:lang w:val="en-US"/>
              </w:rPr>
              <w:tab/>
            </w:r>
            <w:r w:rsidR="007831AA" w:rsidRPr="00AB5464">
              <w:rPr>
                <w:rStyle w:val="Hyperlink"/>
                <w:noProof/>
              </w:rPr>
              <w:t>Phạm vi, mục tiêu dự án</w:t>
            </w:r>
            <w:r w:rsidR="007831AA">
              <w:rPr>
                <w:noProof/>
                <w:webHidden/>
              </w:rPr>
              <w:tab/>
            </w:r>
            <w:r w:rsidR="007831AA">
              <w:rPr>
                <w:noProof/>
                <w:webHidden/>
              </w:rPr>
              <w:fldChar w:fldCharType="begin"/>
            </w:r>
            <w:r w:rsidR="007831AA">
              <w:rPr>
                <w:noProof/>
                <w:webHidden/>
              </w:rPr>
              <w:instrText xml:space="preserve"> PAGEREF _Toc533290548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21A0DA8B" w14:textId="14F7204F" w:rsidR="007831AA" w:rsidRDefault="00F8144E">
          <w:pPr>
            <w:pStyle w:val="TOC3"/>
            <w:rPr>
              <w:rFonts w:asciiTheme="minorHAnsi" w:eastAsiaTheme="minorEastAsia" w:hAnsiTheme="minorHAnsi" w:cstheme="minorBidi"/>
              <w:noProof/>
              <w:sz w:val="22"/>
              <w:szCs w:val="22"/>
              <w:lang w:val="en-US"/>
            </w:rPr>
          </w:pPr>
          <w:hyperlink w:anchor="_Toc533290549" w:history="1">
            <w:r w:rsidR="007831AA" w:rsidRPr="00AB5464">
              <w:rPr>
                <w:rStyle w:val="Hyperlink"/>
                <w:noProof/>
                <w:lang w:val="en-US"/>
              </w:rPr>
              <w:t>1.4.1</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Xác định phạm vi, mục tiêu của dự án</w:t>
            </w:r>
            <w:r w:rsidR="007831AA">
              <w:rPr>
                <w:noProof/>
                <w:webHidden/>
              </w:rPr>
              <w:tab/>
            </w:r>
            <w:r w:rsidR="007831AA">
              <w:rPr>
                <w:noProof/>
                <w:webHidden/>
              </w:rPr>
              <w:fldChar w:fldCharType="begin"/>
            </w:r>
            <w:r w:rsidR="007831AA">
              <w:rPr>
                <w:noProof/>
                <w:webHidden/>
              </w:rPr>
              <w:instrText xml:space="preserve"> PAGEREF _Toc533290549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32ECBE78" w14:textId="6FD131FF" w:rsidR="007831AA" w:rsidRDefault="00F8144E">
          <w:pPr>
            <w:pStyle w:val="TOC3"/>
            <w:rPr>
              <w:rFonts w:asciiTheme="minorHAnsi" w:eastAsiaTheme="minorEastAsia" w:hAnsiTheme="minorHAnsi" w:cstheme="minorBidi"/>
              <w:noProof/>
              <w:sz w:val="22"/>
              <w:szCs w:val="22"/>
              <w:lang w:val="en-US"/>
            </w:rPr>
          </w:pPr>
          <w:hyperlink w:anchor="_Toc533290550" w:history="1">
            <w:r w:rsidR="007831AA" w:rsidRPr="00AB5464">
              <w:rPr>
                <w:rStyle w:val="Hyperlink"/>
                <w:noProof/>
                <w:lang w:val="en-US"/>
              </w:rPr>
              <w:t>1.4.2</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Các yếu tố không thuộc phạm vi của dự án</w:t>
            </w:r>
            <w:r w:rsidR="007831AA">
              <w:rPr>
                <w:noProof/>
                <w:webHidden/>
              </w:rPr>
              <w:tab/>
            </w:r>
            <w:r w:rsidR="007831AA">
              <w:rPr>
                <w:noProof/>
                <w:webHidden/>
              </w:rPr>
              <w:fldChar w:fldCharType="begin"/>
            </w:r>
            <w:r w:rsidR="007831AA">
              <w:rPr>
                <w:noProof/>
                <w:webHidden/>
              </w:rPr>
              <w:instrText xml:space="preserve"> PAGEREF _Toc533290550 \h </w:instrText>
            </w:r>
            <w:r w:rsidR="007831AA">
              <w:rPr>
                <w:noProof/>
                <w:webHidden/>
              </w:rPr>
            </w:r>
            <w:r w:rsidR="007831AA">
              <w:rPr>
                <w:noProof/>
                <w:webHidden/>
              </w:rPr>
              <w:fldChar w:fldCharType="separate"/>
            </w:r>
            <w:r w:rsidR="007831AA">
              <w:rPr>
                <w:noProof/>
                <w:webHidden/>
              </w:rPr>
              <w:t>12</w:t>
            </w:r>
            <w:r w:rsidR="007831AA">
              <w:rPr>
                <w:noProof/>
                <w:webHidden/>
              </w:rPr>
              <w:fldChar w:fldCharType="end"/>
            </w:r>
          </w:hyperlink>
        </w:p>
        <w:p w14:paraId="3F53CF5F" w14:textId="464DE6E5" w:rsidR="007831AA" w:rsidRDefault="00F8144E">
          <w:pPr>
            <w:pStyle w:val="TOC3"/>
            <w:rPr>
              <w:rFonts w:asciiTheme="minorHAnsi" w:eastAsiaTheme="minorEastAsia" w:hAnsiTheme="minorHAnsi" w:cstheme="minorBidi"/>
              <w:noProof/>
              <w:sz w:val="22"/>
              <w:szCs w:val="22"/>
              <w:lang w:val="en-US"/>
            </w:rPr>
          </w:pPr>
          <w:hyperlink w:anchor="_Toc533290551" w:history="1">
            <w:r w:rsidR="007831AA" w:rsidRPr="00AB5464">
              <w:rPr>
                <w:rStyle w:val="Hyperlink"/>
                <w:noProof/>
                <w:lang w:val="en-US"/>
              </w:rPr>
              <w:t>1.4.3</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Các tính chất và yêu cầu của dự án</w:t>
            </w:r>
            <w:r w:rsidR="007831AA">
              <w:rPr>
                <w:noProof/>
                <w:webHidden/>
              </w:rPr>
              <w:tab/>
            </w:r>
            <w:r w:rsidR="007831AA">
              <w:rPr>
                <w:noProof/>
                <w:webHidden/>
              </w:rPr>
              <w:fldChar w:fldCharType="begin"/>
            </w:r>
            <w:r w:rsidR="007831AA">
              <w:rPr>
                <w:noProof/>
                <w:webHidden/>
              </w:rPr>
              <w:instrText xml:space="preserve"> PAGEREF _Toc533290551 \h </w:instrText>
            </w:r>
            <w:r w:rsidR="007831AA">
              <w:rPr>
                <w:noProof/>
                <w:webHidden/>
              </w:rPr>
            </w:r>
            <w:r w:rsidR="007831AA">
              <w:rPr>
                <w:noProof/>
                <w:webHidden/>
              </w:rPr>
              <w:fldChar w:fldCharType="separate"/>
            </w:r>
            <w:r w:rsidR="007831AA">
              <w:rPr>
                <w:noProof/>
                <w:webHidden/>
              </w:rPr>
              <w:t>12</w:t>
            </w:r>
            <w:r w:rsidR="007831AA">
              <w:rPr>
                <w:noProof/>
                <w:webHidden/>
              </w:rPr>
              <w:fldChar w:fldCharType="end"/>
            </w:r>
          </w:hyperlink>
        </w:p>
        <w:p w14:paraId="0D4737D2" w14:textId="33D19A77" w:rsidR="007831AA" w:rsidRDefault="00F8144E">
          <w:pPr>
            <w:pStyle w:val="TOC2"/>
            <w:rPr>
              <w:rFonts w:asciiTheme="minorHAnsi" w:eastAsiaTheme="minorEastAsia" w:hAnsiTheme="minorHAnsi" w:cstheme="minorBidi"/>
              <w:noProof/>
              <w:sz w:val="22"/>
              <w:szCs w:val="22"/>
              <w:lang w:val="en-US"/>
            </w:rPr>
          </w:pPr>
          <w:hyperlink w:anchor="_Toc533290552" w:history="1">
            <w:r w:rsidR="007831AA" w:rsidRPr="00AB5464">
              <w:rPr>
                <w:rStyle w:val="Hyperlink"/>
                <w:noProof/>
              </w:rPr>
              <w:t>1.5</w:t>
            </w:r>
            <w:r w:rsidR="007831AA">
              <w:rPr>
                <w:rFonts w:asciiTheme="minorHAnsi" w:eastAsiaTheme="minorEastAsia" w:hAnsiTheme="minorHAnsi" w:cstheme="minorBidi"/>
                <w:noProof/>
                <w:sz w:val="22"/>
                <w:szCs w:val="22"/>
                <w:lang w:val="en-US"/>
              </w:rPr>
              <w:tab/>
            </w:r>
            <w:r w:rsidR="007831AA" w:rsidRPr="00AB5464">
              <w:rPr>
                <w:rStyle w:val="Hyperlink"/>
                <w:noProof/>
              </w:rPr>
              <w:t>Các bên liên quan và nhân sự chính</w:t>
            </w:r>
            <w:r w:rsidR="007831AA">
              <w:rPr>
                <w:noProof/>
                <w:webHidden/>
              </w:rPr>
              <w:tab/>
            </w:r>
            <w:r w:rsidR="007831AA">
              <w:rPr>
                <w:noProof/>
                <w:webHidden/>
              </w:rPr>
              <w:fldChar w:fldCharType="begin"/>
            </w:r>
            <w:r w:rsidR="007831AA">
              <w:rPr>
                <w:noProof/>
                <w:webHidden/>
              </w:rPr>
              <w:instrText xml:space="preserve"> PAGEREF _Toc533290552 \h </w:instrText>
            </w:r>
            <w:r w:rsidR="007831AA">
              <w:rPr>
                <w:noProof/>
                <w:webHidden/>
              </w:rPr>
            </w:r>
            <w:r w:rsidR="007831AA">
              <w:rPr>
                <w:noProof/>
                <w:webHidden/>
              </w:rPr>
              <w:fldChar w:fldCharType="separate"/>
            </w:r>
            <w:r w:rsidR="007831AA">
              <w:rPr>
                <w:noProof/>
                <w:webHidden/>
              </w:rPr>
              <w:t>19</w:t>
            </w:r>
            <w:r w:rsidR="007831AA">
              <w:rPr>
                <w:noProof/>
                <w:webHidden/>
              </w:rPr>
              <w:fldChar w:fldCharType="end"/>
            </w:r>
          </w:hyperlink>
        </w:p>
        <w:p w14:paraId="003531A2" w14:textId="5E179280" w:rsidR="007831AA" w:rsidRDefault="00F8144E">
          <w:pPr>
            <w:pStyle w:val="TOC2"/>
            <w:rPr>
              <w:rFonts w:asciiTheme="minorHAnsi" w:eastAsiaTheme="minorEastAsia" w:hAnsiTheme="minorHAnsi" w:cstheme="minorBidi"/>
              <w:noProof/>
              <w:sz w:val="22"/>
              <w:szCs w:val="22"/>
              <w:lang w:val="en-US"/>
            </w:rPr>
          </w:pPr>
          <w:hyperlink w:anchor="_Toc533290553" w:history="1">
            <w:r w:rsidR="007831AA" w:rsidRPr="00AB5464">
              <w:rPr>
                <w:rStyle w:val="Hyperlink"/>
                <w:noProof/>
              </w:rPr>
              <w:t>1.6</w:t>
            </w:r>
            <w:r w:rsidR="007831AA">
              <w:rPr>
                <w:rFonts w:asciiTheme="minorHAnsi" w:eastAsiaTheme="minorEastAsia" w:hAnsiTheme="minorHAnsi" w:cstheme="minorBidi"/>
                <w:noProof/>
                <w:sz w:val="22"/>
                <w:szCs w:val="22"/>
                <w:lang w:val="en-US"/>
              </w:rPr>
              <w:tab/>
            </w:r>
            <w:r w:rsidR="007831AA" w:rsidRPr="00AB5464">
              <w:rPr>
                <w:rStyle w:val="Hyperlink"/>
                <w:noProof/>
              </w:rPr>
              <w:t>Điều phối dự án</w:t>
            </w:r>
            <w:r w:rsidR="007831AA">
              <w:rPr>
                <w:noProof/>
                <w:webHidden/>
              </w:rPr>
              <w:tab/>
            </w:r>
            <w:r w:rsidR="007831AA">
              <w:rPr>
                <w:noProof/>
                <w:webHidden/>
              </w:rPr>
              <w:fldChar w:fldCharType="begin"/>
            </w:r>
            <w:r w:rsidR="007831AA">
              <w:rPr>
                <w:noProof/>
                <w:webHidden/>
              </w:rPr>
              <w:instrText xml:space="preserve"> PAGEREF _Toc533290553 \h </w:instrText>
            </w:r>
            <w:r w:rsidR="007831AA">
              <w:rPr>
                <w:noProof/>
                <w:webHidden/>
              </w:rPr>
            </w:r>
            <w:r w:rsidR="007831AA">
              <w:rPr>
                <w:noProof/>
                <w:webHidden/>
              </w:rPr>
              <w:fldChar w:fldCharType="separate"/>
            </w:r>
            <w:r w:rsidR="007831AA">
              <w:rPr>
                <w:noProof/>
                <w:webHidden/>
              </w:rPr>
              <w:t>21</w:t>
            </w:r>
            <w:r w:rsidR="007831AA">
              <w:rPr>
                <w:noProof/>
                <w:webHidden/>
              </w:rPr>
              <w:fldChar w:fldCharType="end"/>
            </w:r>
          </w:hyperlink>
        </w:p>
        <w:p w14:paraId="13BDCC20" w14:textId="0B0EEFC4" w:rsidR="007831AA" w:rsidRDefault="00F8144E">
          <w:pPr>
            <w:pStyle w:val="TOC1"/>
            <w:rPr>
              <w:rFonts w:asciiTheme="minorHAnsi" w:eastAsiaTheme="minorEastAsia" w:hAnsiTheme="minorHAnsi" w:cstheme="minorBidi"/>
              <w:b w:val="0"/>
              <w:sz w:val="22"/>
              <w:szCs w:val="22"/>
              <w:lang w:val="en-US"/>
            </w:rPr>
          </w:pPr>
          <w:hyperlink w:anchor="_Toc533290554" w:history="1">
            <w:r w:rsidR="007831AA" w:rsidRPr="00AB5464">
              <w:rPr>
                <w:rStyle w:val="Hyperlink"/>
              </w:rPr>
              <w:t>2</w:t>
            </w:r>
            <w:r w:rsidR="007831AA">
              <w:rPr>
                <w:rFonts w:asciiTheme="minorHAnsi" w:eastAsiaTheme="minorEastAsia" w:hAnsiTheme="minorHAnsi" w:cstheme="minorBidi"/>
                <w:b w:val="0"/>
                <w:sz w:val="22"/>
                <w:szCs w:val="22"/>
                <w:lang w:val="en-US"/>
              </w:rPr>
              <w:tab/>
            </w:r>
            <w:r w:rsidR="007831AA" w:rsidRPr="00AB5464">
              <w:rPr>
                <w:rStyle w:val="Hyperlink"/>
              </w:rPr>
              <w:t>Tổ chức dự án</w:t>
            </w:r>
            <w:r w:rsidR="007831AA">
              <w:rPr>
                <w:webHidden/>
              </w:rPr>
              <w:tab/>
            </w:r>
            <w:r w:rsidR="007831AA">
              <w:rPr>
                <w:webHidden/>
              </w:rPr>
              <w:fldChar w:fldCharType="begin"/>
            </w:r>
            <w:r w:rsidR="007831AA">
              <w:rPr>
                <w:webHidden/>
              </w:rPr>
              <w:instrText xml:space="preserve"> PAGEREF _Toc533290554 \h </w:instrText>
            </w:r>
            <w:r w:rsidR="007831AA">
              <w:rPr>
                <w:webHidden/>
              </w:rPr>
            </w:r>
            <w:r w:rsidR="007831AA">
              <w:rPr>
                <w:webHidden/>
              </w:rPr>
              <w:fldChar w:fldCharType="separate"/>
            </w:r>
            <w:r w:rsidR="007831AA">
              <w:rPr>
                <w:webHidden/>
              </w:rPr>
              <w:t>23</w:t>
            </w:r>
            <w:r w:rsidR="007831AA">
              <w:rPr>
                <w:webHidden/>
              </w:rPr>
              <w:fldChar w:fldCharType="end"/>
            </w:r>
          </w:hyperlink>
        </w:p>
        <w:p w14:paraId="734CAAE9" w14:textId="060DDFF8" w:rsidR="007831AA" w:rsidRDefault="00F8144E">
          <w:pPr>
            <w:pStyle w:val="TOC2"/>
            <w:rPr>
              <w:rFonts w:asciiTheme="minorHAnsi" w:eastAsiaTheme="minorEastAsia" w:hAnsiTheme="minorHAnsi" w:cstheme="minorBidi"/>
              <w:noProof/>
              <w:sz w:val="22"/>
              <w:szCs w:val="22"/>
              <w:lang w:val="en-US"/>
            </w:rPr>
          </w:pPr>
          <w:hyperlink w:anchor="_Toc533290555" w:history="1">
            <w:r w:rsidR="007831AA" w:rsidRPr="00AB5464">
              <w:rPr>
                <w:rStyle w:val="Hyperlink"/>
                <w:noProof/>
              </w:rPr>
              <w:t>2.1</w:t>
            </w:r>
            <w:r w:rsidR="007831AA">
              <w:rPr>
                <w:rFonts w:asciiTheme="minorHAnsi" w:eastAsiaTheme="minorEastAsia" w:hAnsiTheme="minorHAnsi" w:cstheme="minorBidi"/>
                <w:noProof/>
                <w:sz w:val="22"/>
                <w:szCs w:val="22"/>
                <w:lang w:val="en-US"/>
              </w:rPr>
              <w:tab/>
            </w:r>
            <w:r w:rsidR="007831AA" w:rsidRPr="00AB5464">
              <w:rPr>
                <w:rStyle w:val="Hyperlink"/>
                <w:noProof/>
              </w:rPr>
              <w:t>Mô hình phát triển phần mềm</w:t>
            </w:r>
            <w:r w:rsidR="007831AA">
              <w:rPr>
                <w:noProof/>
                <w:webHidden/>
              </w:rPr>
              <w:tab/>
            </w:r>
            <w:r w:rsidR="007831AA">
              <w:rPr>
                <w:noProof/>
                <w:webHidden/>
              </w:rPr>
              <w:fldChar w:fldCharType="begin"/>
            </w:r>
            <w:r w:rsidR="007831AA">
              <w:rPr>
                <w:noProof/>
                <w:webHidden/>
              </w:rPr>
              <w:instrText xml:space="preserve"> PAGEREF _Toc533290555 \h </w:instrText>
            </w:r>
            <w:r w:rsidR="007831AA">
              <w:rPr>
                <w:noProof/>
                <w:webHidden/>
              </w:rPr>
            </w:r>
            <w:r w:rsidR="007831AA">
              <w:rPr>
                <w:noProof/>
                <w:webHidden/>
              </w:rPr>
              <w:fldChar w:fldCharType="separate"/>
            </w:r>
            <w:r w:rsidR="007831AA">
              <w:rPr>
                <w:noProof/>
                <w:webHidden/>
              </w:rPr>
              <w:t>23</w:t>
            </w:r>
            <w:r w:rsidR="007831AA">
              <w:rPr>
                <w:noProof/>
                <w:webHidden/>
              </w:rPr>
              <w:fldChar w:fldCharType="end"/>
            </w:r>
          </w:hyperlink>
        </w:p>
        <w:p w14:paraId="5F459932" w14:textId="6FDE957D" w:rsidR="007831AA" w:rsidRDefault="00F8144E">
          <w:pPr>
            <w:pStyle w:val="TOC2"/>
            <w:rPr>
              <w:rFonts w:asciiTheme="minorHAnsi" w:eastAsiaTheme="minorEastAsia" w:hAnsiTheme="minorHAnsi" w:cstheme="minorBidi"/>
              <w:noProof/>
              <w:sz w:val="22"/>
              <w:szCs w:val="22"/>
              <w:lang w:val="en-US"/>
            </w:rPr>
          </w:pPr>
          <w:hyperlink w:anchor="_Toc533290556" w:history="1">
            <w:r w:rsidR="007831AA" w:rsidRPr="00AB5464">
              <w:rPr>
                <w:rStyle w:val="Hyperlink"/>
                <w:noProof/>
              </w:rPr>
              <w:t>2.2</w:t>
            </w:r>
            <w:r w:rsidR="007831AA">
              <w:rPr>
                <w:rFonts w:asciiTheme="minorHAnsi" w:eastAsiaTheme="minorEastAsia" w:hAnsiTheme="minorHAnsi" w:cstheme="minorBidi"/>
                <w:noProof/>
                <w:sz w:val="22"/>
                <w:szCs w:val="22"/>
                <w:lang w:val="en-US"/>
              </w:rPr>
              <w:tab/>
            </w:r>
            <w:r w:rsidR="007831AA" w:rsidRPr="00AB5464">
              <w:rPr>
                <w:rStyle w:val="Hyperlink"/>
                <w:noProof/>
              </w:rPr>
              <w:t>Cơ cấu tổ chức dự án</w:t>
            </w:r>
            <w:r w:rsidR="007831AA">
              <w:rPr>
                <w:noProof/>
                <w:webHidden/>
              </w:rPr>
              <w:tab/>
            </w:r>
            <w:r w:rsidR="007831AA">
              <w:rPr>
                <w:noProof/>
                <w:webHidden/>
              </w:rPr>
              <w:fldChar w:fldCharType="begin"/>
            </w:r>
            <w:r w:rsidR="007831AA">
              <w:rPr>
                <w:noProof/>
                <w:webHidden/>
              </w:rPr>
              <w:instrText xml:space="preserve"> PAGEREF _Toc533290556 \h </w:instrText>
            </w:r>
            <w:r w:rsidR="007831AA">
              <w:rPr>
                <w:noProof/>
                <w:webHidden/>
              </w:rPr>
            </w:r>
            <w:r w:rsidR="007831AA">
              <w:rPr>
                <w:noProof/>
                <w:webHidden/>
              </w:rPr>
              <w:fldChar w:fldCharType="separate"/>
            </w:r>
            <w:r w:rsidR="007831AA">
              <w:rPr>
                <w:noProof/>
                <w:webHidden/>
              </w:rPr>
              <w:t>24</w:t>
            </w:r>
            <w:r w:rsidR="007831AA">
              <w:rPr>
                <w:noProof/>
                <w:webHidden/>
              </w:rPr>
              <w:fldChar w:fldCharType="end"/>
            </w:r>
          </w:hyperlink>
        </w:p>
        <w:p w14:paraId="0C12FC71" w14:textId="2D5CDD2C" w:rsidR="007831AA" w:rsidRDefault="00F8144E">
          <w:pPr>
            <w:pStyle w:val="TOC3"/>
            <w:rPr>
              <w:rFonts w:asciiTheme="minorHAnsi" w:eastAsiaTheme="minorEastAsia" w:hAnsiTheme="minorHAnsi" w:cstheme="minorBidi"/>
              <w:noProof/>
              <w:sz w:val="22"/>
              <w:szCs w:val="22"/>
              <w:lang w:val="en-US"/>
            </w:rPr>
          </w:pPr>
          <w:hyperlink w:anchor="_Toc533290557" w:history="1">
            <w:r w:rsidR="007831AA" w:rsidRPr="00AB5464">
              <w:rPr>
                <w:rStyle w:val="Hyperlink"/>
                <w:noProof/>
              </w:rPr>
              <w:t>2.2.1</w:t>
            </w:r>
            <w:r w:rsidR="007831AA">
              <w:rPr>
                <w:rFonts w:asciiTheme="minorHAnsi" w:eastAsiaTheme="minorEastAsia" w:hAnsiTheme="minorHAnsi" w:cstheme="minorBidi"/>
                <w:noProof/>
                <w:sz w:val="22"/>
                <w:szCs w:val="22"/>
                <w:lang w:val="en-US"/>
              </w:rPr>
              <w:tab/>
            </w:r>
            <w:r w:rsidR="007831AA" w:rsidRPr="00AB5464">
              <w:rPr>
                <w:rStyle w:val="Hyperlink"/>
                <w:noProof/>
              </w:rPr>
              <w:t>Tổ chức dự án</w:t>
            </w:r>
            <w:r w:rsidR="007831AA">
              <w:rPr>
                <w:noProof/>
                <w:webHidden/>
              </w:rPr>
              <w:tab/>
            </w:r>
            <w:r w:rsidR="007831AA">
              <w:rPr>
                <w:noProof/>
                <w:webHidden/>
              </w:rPr>
              <w:fldChar w:fldCharType="begin"/>
            </w:r>
            <w:r w:rsidR="007831AA">
              <w:rPr>
                <w:noProof/>
                <w:webHidden/>
              </w:rPr>
              <w:instrText xml:space="preserve"> PAGEREF _Toc533290557 \h </w:instrText>
            </w:r>
            <w:r w:rsidR="007831AA">
              <w:rPr>
                <w:noProof/>
                <w:webHidden/>
              </w:rPr>
            </w:r>
            <w:r w:rsidR="007831AA">
              <w:rPr>
                <w:noProof/>
                <w:webHidden/>
              </w:rPr>
              <w:fldChar w:fldCharType="separate"/>
            </w:r>
            <w:r w:rsidR="007831AA">
              <w:rPr>
                <w:noProof/>
                <w:webHidden/>
              </w:rPr>
              <w:t>24</w:t>
            </w:r>
            <w:r w:rsidR="007831AA">
              <w:rPr>
                <w:noProof/>
                <w:webHidden/>
              </w:rPr>
              <w:fldChar w:fldCharType="end"/>
            </w:r>
          </w:hyperlink>
        </w:p>
        <w:p w14:paraId="4F6B3665" w14:textId="46309115" w:rsidR="007831AA" w:rsidRDefault="00F8144E">
          <w:pPr>
            <w:pStyle w:val="TOC3"/>
            <w:rPr>
              <w:rFonts w:asciiTheme="minorHAnsi" w:eastAsiaTheme="minorEastAsia" w:hAnsiTheme="minorHAnsi" w:cstheme="minorBidi"/>
              <w:noProof/>
              <w:sz w:val="22"/>
              <w:szCs w:val="22"/>
              <w:lang w:val="en-US"/>
            </w:rPr>
          </w:pPr>
          <w:hyperlink w:anchor="_Toc533290558" w:history="1">
            <w:r w:rsidR="007831AA" w:rsidRPr="00AB5464">
              <w:rPr>
                <w:rStyle w:val="Hyperlink"/>
                <w:noProof/>
              </w:rPr>
              <w:t>2.2.2</w:t>
            </w:r>
            <w:r w:rsidR="007831AA">
              <w:rPr>
                <w:rFonts w:asciiTheme="minorHAnsi" w:eastAsiaTheme="minorEastAsia" w:hAnsiTheme="minorHAnsi" w:cstheme="minorBidi"/>
                <w:noProof/>
                <w:sz w:val="22"/>
                <w:szCs w:val="22"/>
                <w:lang w:val="en-US"/>
              </w:rPr>
              <w:tab/>
            </w:r>
            <w:r w:rsidR="007831AA" w:rsidRPr="00AB5464">
              <w:rPr>
                <w:rStyle w:val="Hyperlink"/>
                <w:noProof/>
              </w:rPr>
              <w:t>Vai trò và trách nhiệm</w:t>
            </w:r>
            <w:r w:rsidR="007831AA">
              <w:rPr>
                <w:noProof/>
                <w:webHidden/>
              </w:rPr>
              <w:tab/>
            </w:r>
            <w:r w:rsidR="007831AA">
              <w:rPr>
                <w:noProof/>
                <w:webHidden/>
              </w:rPr>
              <w:fldChar w:fldCharType="begin"/>
            </w:r>
            <w:r w:rsidR="007831AA">
              <w:rPr>
                <w:noProof/>
                <w:webHidden/>
              </w:rPr>
              <w:instrText xml:space="preserve"> PAGEREF _Toc533290558 \h </w:instrText>
            </w:r>
            <w:r w:rsidR="007831AA">
              <w:rPr>
                <w:noProof/>
                <w:webHidden/>
              </w:rPr>
            </w:r>
            <w:r w:rsidR="007831AA">
              <w:rPr>
                <w:noProof/>
                <w:webHidden/>
              </w:rPr>
              <w:fldChar w:fldCharType="separate"/>
            </w:r>
            <w:r w:rsidR="007831AA">
              <w:rPr>
                <w:noProof/>
                <w:webHidden/>
              </w:rPr>
              <w:t>24</w:t>
            </w:r>
            <w:r w:rsidR="007831AA">
              <w:rPr>
                <w:noProof/>
                <w:webHidden/>
              </w:rPr>
              <w:fldChar w:fldCharType="end"/>
            </w:r>
          </w:hyperlink>
        </w:p>
        <w:p w14:paraId="5F129522" w14:textId="7FC90777" w:rsidR="007831AA" w:rsidRDefault="00F8144E">
          <w:pPr>
            <w:pStyle w:val="TOC1"/>
            <w:rPr>
              <w:rFonts w:asciiTheme="minorHAnsi" w:eastAsiaTheme="minorEastAsia" w:hAnsiTheme="minorHAnsi" w:cstheme="minorBidi"/>
              <w:b w:val="0"/>
              <w:sz w:val="22"/>
              <w:szCs w:val="22"/>
              <w:lang w:val="en-US"/>
            </w:rPr>
          </w:pPr>
          <w:hyperlink w:anchor="_Toc533290559" w:history="1">
            <w:r w:rsidR="007831AA" w:rsidRPr="00AB5464">
              <w:rPr>
                <w:rStyle w:val="Hyperlink"/>
              </w:rPr>
              <w:t>3</w:t>
            </w:r>
            <w:r w:rsidR="007831AA">
              <w:rPr>
                <w:rFonts w:asciiTheme="minorHAnsi" w:eastAsiaTheme="minorEastAsia" w:hAnsiTheme="minorHAnsi" w:cstheme="minorBidi"/>
                <w:b w:val="0"/>
                <w:sz w:val="22"/>
                <w:szCs w:val="22"/>
                <w:lang w:val="en-US"/>
              </w:rPr>
              <w:tab/>
            </w:r>
            <w:r w:rsidR="007831AA" w:rsidRPr="00AB5464">
              <w:rPr>
                <w:rStyle w:val="Hyperlink"/>
              </w:rPr>
              <w:t>Quản lý dự án</w:t>
            </w:r>
            <w:r w:rsidR="007831AA">
              <w:rPr>
                <w:webHidden/>
              </w:rPr>
              <w:tab/>
            </w:r>
            <w:r w:rsidR="007831AA">
              <w:rPr>
                <w:webHidden/>
              </w:rPr>
              <w:fldChar w:fldCharType="begin"/>
            </w:r>
            <w:r w:rsidR="007831AA">
              <w:rPr>
                <w:webHidden/>
              </w:rPr>
              <w:instrText xml:space="preserve"> PAGEREF _Toc533290559 \h </w:instrText>
            </w:r>
            <w:r w:rsidR="007831AA">
              <w:rPr>
                <w:webHidden/>
              </w:rPr>
            </w:r>
            <w:r w:rsidR="007831AA">
              <w:rPr>
                <w:webHidden/>
              </w:rPr>
              <w:fldChar w:fldCharType="separate"/>
            </w:r>
            <w:r w:rsidR="007831AA">
              <w:rPr>
                <w:webHidden/>
              </w:rPr>
              <w:t>25</w:t>
            </w:r>
            <w:r w:rsidR="007831AA">
              <w:rPr>
                <w:webHidden/>
              </w:rPr>
              <w:fldChar w:fldCharType="end"/>
            </w:r>
          </w:hyperlink>
        </w:p>
        <w:p w14:paraId="66F02E63" w14:textId="76F2E55D" w:rsidR="007831AA" w:rsidRDefault="00F8144E">
          <w:pPr>
            <w:pStyle w:val="TOC2"/>
            <w:rPr>
              <w:rFonts w:asciiTheme="minorHAnsi" w:eastAsiaTheme="minorEastAsia" w:hAnsiTheme="minorHAnsi" w:cstheme="minorBidi"/>
              <w:noProof/>
              <w:sz w:val="22"/>
              <w:szCs w:val="22"/>
              <w:lang w:val="en-US"/>
            </w:rPr>
          </w:pPr>
          <w:hyperlink w:anchor="_Toc533290560" w:history="1">
            <w:r w:rsidR="007831AA" w:rsidRPr="00AB5464">
              <w:rPr>
                <w:rStyle w:val="Hyperlink"/>
                <w:noProof/>
              </w:rPr>
              <w:t>3.1</w:t>
            </w:r>
            <w:r w:rsidR="007831AA">
              <w:rPr>
                <w:rFonts w:asciiTheme="minorHAnsi" w:eastAsiaTheme="minorEastAsia" w:hAnsiTheme="minorHAnsi" w:cstheme="minorBidi"/>
                <w:noProof/>
                <w:sz w:val="22"/>
                <w:szCs w:val="22"/>
                <w:lang w:val="en-US"/>
              </w:rPr>
              <w:tab/>
            </w:r>
            <w:r w:rsidR="007831AA" w:rsidRPr="00AB5464">
              <w:rPr>
                <w:rStyle w:val="Hyperlink"/>
                <w:noProof/>
              </w:rPr>
              <w:t>Giả định, điều kiện, rủi ro</w:t>
            </w:r>
            <w:r w:rsidR="007831AA">
              <w:rPr>
                <w:noProof/>
                <w:webHidden/>
              </w:rPr>
              <w:tab/>
            </w:r>
            <w:r w:rsidR="007831AA">
              <w:rPr>
                <w:noProof/>
                <w:webHidden/>
              </w:rPr>
              <w:fldChar w:fldCharType="begin"/>
            </w:r>
            <w:r w:rsidR="007831AA">
              <w:rPr>
                <w:noProof/>
                <w:webHidden/>
              </w:rPr>
              <w:instrText xml:space="preserve"> PAGEREF _Toc533290560 \h </w:instrText>
            </w:r>
            <w:r w:rsidR="007831AA">
              <w:rPr>
                <w:noProof/>
                <w:webHidden/>
              </w:rPr>
            </w:r>
            <w:r w:rsidR="007831AA">
              <w:rPr>
                <w:noProof/>
                <w:webHidden/>
              </w:rPr>
              <w:fldChar w:fldCharType="separate"/>
            </w:r>
            <w:r w:rsidR="007831AA">
              <w:rPr>
                <w:noProof/>
                <w:webHidden/>
              </w:rPr>
              <w:t>25</w:t>
            </w:r>
            <w:r w:rsidR="007831AA">
              <w:rPr>
                <w:noProof/>
                <w:webHidden/>
              </w:rPr>
              <w:fldChar w:fldCharType="end"/>
            </w:r>
          </w:hyperlink>
        </w:p>
        <w:p w14:paraId="27308187" w14:textId="316A415B" w:rsidR="007831AA" w:rsidRDefault="00F8144E">
          <w:pPr>
            <w:pStyle w:val="TOC3"/>
            <w:rPr>
              <w:rFonts w:asciiTheme="minorHAnsi" w:eastAsiaTheme="minorEastAsia" w:hAnsiTheme="minorHAnsi" w:cstheme="minorBidi"/>
              <w:noProof/>
              <w:sz w:val="22"/>
              <w:szCs w:val="22"/>
              <w:lang w:val="en-US"/>
            </w:rPr>
          </w:pPr>
          <w:hyperlink w:anchor="_Toc533290561" w:history="1">
            <w:r w:rsidR="007831AA" w:rsidRPr="00AB5464">
              <w:rPr>
                <w:rStyle w:val="Hyperlink"/>
                <w:noProof/>
              </w:rPr>
              <w:t>3.1.1</w:t>
            </w:r>
            <w:r w:rsidR="007831AA">
              <w:rPr>
                <w:rFonts w:asciiTheme="minorHAnsi" w:eastAsiaTheme="minorEastAsia" w:hAnsiTheme="minorHAnsi" w:cstheme="minorBidi"/>
                <w:noProof/>
                <w:sz w:val="22"/>
                <w:szCs w:val="22"/>
                <w:lang w:val="en-US"/>
              </w:rPr>
              <w:tab/>
            </w:r>
            <w:r w:rsidR="007831AA" w:rsidRPr="00AB5464">
              <w:rPr>
                <w:rStyle w:val="Hyperlink"/>
                <w:noProof/>
              </w:rPr>
              <w:t>Giả định</w:t>
            </w:r>
            <w:r w:rsidR="007831AA">
              <w:rPr>
                <w:noProof/>
                <w:webHidden/>
              </w:rPr>
              <w:tab/>
            </w:r>
            <w:r w:rsidR="007831AA">
              <w:rPr>
                <w:noProof/>
                <w:webHidden/>
              </w:rPr>
              <w:fldChar w:fldCharType="begin"/>
            </w:r>
            <w:r w:rsidR="007831AA">
              <w:rPr>
                <w:noProof/>
                <w:webHidden/>
              </w:rPr>
              <w:instrText xml:space="preserve"> PAGEREF _Toc533290561 \h </w:instrText>
            </w:r>
            <w:r w:rsidR="007831AA">
              <w:rPr>
                <w:noProof/>
                <w:webHidden/>
              </w:rPr>
            </w:r>
            <w:r w:rsidR="007831AA">
              <w:rPr>
                <w:noProof/>
                <w:webHidden/>
              </w:rPr>
              <w:fldChar w:fldCharType="separate"/>
            </w:r>
            <w:r w:rsidR="007831AA">
              <w:rPr>
                <w:noProof/>
                <w:webHidden/>
              </w:rPr>
              <w:t>25</w:t>
            </w:r>
            <w:r w:rsidR="007831AA">
              <w:rPr>
                <w:noProof/>
                <w:webHidden/>
              </w:rPr>
              <w:fldChar w:fldCharType="end"/>
            </w:r>
          </w:hyperlink>
        </w:p>
        <w:p w14:paraId="0AE5F1A9" w14:textId="2200D817" w:rsidR="007831AA" w:rsidRDefault="00F8144E">
          <w:pPr>
            <w:pStyle w:val="TOC3"/>
            <w:rPr>
              <w:rFonts w:asciiTheme="minorHAnsi" w:eastAsiaTheme="minorEastAsia" w:hAnsiTheme="minorHAnsi" w:cstheme="minorBidi"/>
              <w:noProof/>
              <w:sz w:val="22"/>
              <w:szCs w:val="22"/>
              <w:lang w:val="en-US"/>
            </w:rPr>
          </w:pPr>
          <w:hyperlink w:anchor="_Toc533290562" w:history="1">
            <w:r w:rsidR="007831AA" w:rsidRPr="00AB5464">
              <w:rPr>
                <w:rStyle w:val="Hyperlink"/>
                <w:noProof/>
              </w:rPr>
              <w:t>3.1.2</w:t>
            </w:r>
            <w:r w:rsidR="007831AA">
              <w:rPr>
                <w:rFonts w:asciiTheme="minorHAnsi" w:eastAsiaTheme="minorEastAsia" w:hAnsiTheme="minorHAnsi" w:cstheme="minorBidi"/>
                <w:noProof/>
                <w:sz w:val="22"/>
                <w:szCs w:val="22"/>
                <w:lang w:val="en-US"/>
              </w:rPr>
              <w:tab/>
            </w:r>
            <w:r w:rsidR="007831AA" w:rsidRPr="00AB5464">
              <w:rPr>
                <w:rStyle w:val="Hyperlink"/>
                <w:noProof/>
              </w:rPr>
              <w:t>Các hạn chế</w:t>
            </w:r>
            <w:r w:rsidR="007831AA">
              <w:rPr>
                <w:noProof/>
                <w:webHidden/>
              </w:rPr>
              <w:tab/>
            </w:r>
            <w:r w:rsidR="007831AA">
              <w:rPr>
                <w:noProof/>
                <w:webHidden/>
              </w:rPr>
              <w:fldChar w:fldCharType="begin"/>
            </w:r>
            <w:r w:rsidR="007831AA">
              <w:rPr>
                <w:noProof/>
                <w:webHidden/>
              </w:rPr>
              <w:instrText xml:space="preserve"> PAGEREF _Toc533290562 \h </w:instrText>
            </w:r>
            <w:r w:rsidR="007831AA">
              <w:rPr>
                <w:noProof/>
                <w:webHidden/>
              </w:rPr>
            </w:r>
            <w:r w:rsidR="007831AA">
              <w:rPr>
                <w:noProof/>
                <w:webHidden/>
              </w:rPr>
              <w:fldChar w:fldCharType="separate"/>
            </w:r>
            <w:r w:rsidR="007831AA">
              <w:rPr>
                <w:noProof/>
                <w:webHidden/>
              </w:rPr>
              <w:t>25</w:t>
            </w:r>
            <w:r w:rsidR="007831AA">
              <w:rPr>
                <w:noProof/>
                <w:webHidden/>
              </w:rPr>
              <w:fldChar w:fldCharType="end"/>
            </w:r>
          </w:hyperlink>
        </w:p>
        <w:p w14:paraId="32749D2A" w14:textId="1E253393" w:rsidR="007831AA" w:rsidRDefault="00F8144E">
          <w:pPr>
            <w:pStyle w:val="TOC3"/>
            <w:rPr>
              <w:rFonts w:asciiTheme="minorHAnsi" w:eastAsiaTheme="minorEastAsia" w:hAnsiTheme="minorHAnsi" w:cstheme="minorBidi"/>
              <w:noProof/>
              <w:sz w:val="22"/>
              <w:szCs w:val="22"/>
              <w:lang w:val="en-US"/>
            </w:rPr>
          </w:pPr>
          <w:hyperlink w:anchor="_Toc533290563" w:history="1">
            <w:r w:rsidR="007831AA" w:rsidRPr="00AB5464">
              <w:rPr>
                <w:rStyle w:val="Hyperlink"/>
                <w:noProof/>
              </w:rPr>
              <w:t>3.1.3</w:t>
            </w:r>
            <w:r w:rsidR="007831AA">
              <w:rPr>
                <w:rFonts w:asciiTheme="minorHAnsi" w:eastAsiaTheme="minorEastAsia" w:hAnsiTheme="minorHAnsi" w:cstheme="minorBidi"/>
                <w:noProof/>
                <w:sz w:val="22"/>
                <w:szCs w:val="22"/>
                <w:lang w:val="en-US"/>
              </w:rPr>
              <w:tab/>
            </w:r>
            <w:r w:rsidR="007831AA" w:rsidRPr="00AB5464">
              <w:rPr>
                <w:rStyle w:val="Hyperlink"/>
                <w:noProof/>
              </w:rPr>
              <w:t>Chi phí dự kiến</w:t>
            </w:r>
            <w:r w:rsidR="007831AA">
              <w:rPr>
                <w:noProof/>
                <w:webHidden/>
              </w:rPr>
              <w:tab/>
            </w:r>
            <w:r w:rsidR="007831AA">
              <w:rPr>
                <w:noProof/>
                <w:webHidden/>
              </w:rPr>
              <w:fldChar w:fldCharType="begin"/>
            </w:r>
            <w:r w:rsidR="007831AA">
              <w:rPr>
                <w:noProof/>
                <w:webHidden/>
              </w:rPr>
              <w:instrText xml:space="preserve"> PAGEREF _Toc533290563 \h </w:instrText>
            </w:r>
            <w:r w:rsidR="007831AA">
              <w:rPr>
                <w:noProof/>
                <w:webHidden/>
              </w:rPr>
            </w:r>
            <w:r w:rsidR="007831AA">
              <w:rPr>
                <w:noProof/>
                <w:webHidden/>
              </w:rPr>
              <w:fldChar w:fldCharType="separate"/>
            </w:r>
            <w:r w:rsidR="007831AA">
              <w:rPr>
                <w:noProof/>
                <w:webHidden/>
              </w:rPr>
              <w:t>26</w:t>
            </w:r>
            <w:r w:rsidR="007831AA">
              <w:rPr>
                <w:noProof/>
                <w:webHidden/>
              </w:rPr>
              <w:fldChar w:fldCharType="end"/>
            </w:r>
          </w:hyperlink>
        </w:p>
        <w:p w14:paraId="3EBE13A6" w14:textId="3C5A556D" w:rsidR="007831AA" w:rsidRDefault="00F8144E">
          <w:pPr>
            <w:pStyle w:val="TOC2"/>
            <w:rPr>
              <w:rFonts w:asciiTheme="minorHAnsi" w:eastAsiaTheme="minorEastAsia" w:hAnsiTheme="minorHAnsi" w:cstheme="minorBidi"/>
              <w:noProof/>
              <w:sz w:val="22"/>
              <w:szCs w:val="22"/>
              <w:lang w:val="en-US"/>
            </w:rPr>
          </w:pPr>
          <w:hyperlink w:anchor="_Toc533290564" w:history="1">
            <w:r w:rsidR="007831AA" w:rsidRPr="00AB5464">
              <w:rPr>
                <w:rStyle w:val="Hyperlink"/>
                <w:noProof/>
              </w:rPr>
              <w:t>3.2</w:t>
            </w:r>
            <w:r w:rsidR="007831AA">
              <w:rPr>
                <w:rFonts w:asciiTheme="minorHAnsi" w:eastAsiaTheme="minorEastAsia" w:hAnsiTheme="minorHAnsi" w:cstheme="minorBidi"/>
                <w:noProof/>
                <w:sz w:val="22"/>
                <w:szCs w:val="22"/>
                <w:lang w:val="en-US"/>
              </w:rPr>
              <w:tab/>
            </w:r>
            <w:r w:rsidR="007831AA" w:rsidRPr="00AB5464">
              <w:rPr>
                <w:rStyle w:val="Hyperlink"/>
                <w:noProof/>
              </w:rPr>
              <w:t>Khởi tạo dự án</w:t>
            </w:r>
            <w:r w:rsidR="007831AA">
              <w:rPr>
                <w:noProof/>
                <w:webHidden/>
              </w:rPr>
              <w:tab/>
            </w:r>
            <w:r w:rsidR="007831AA">
              <w:rPr>
                <w:noProof/>
                <w:webHidden/>
              </w:rPr>
              <w:fldChar w:fldCharType="begin"/>
            </w:r>
            <w:r w:rsidR="007831AA">
              <w:rPr>
                <w:noProof/>
                <w:webHidden/>
              </w:rPr>
              <w:instrText xml:space="preserve"> PAGEREF _Toc533290564 \h </w:instrText>
            </w:r>
            <w:r w:rsidR="007831AA">
              <w:rPr>
                <w:noProof/>
                <w:webHidden/>
              </w:rPr>
            </w:r>
            <w:r w:rsidR="007831AA">
              <w:rPr>
                <w:noProof/>
                <w:webHidden/>
              </w:rPr>
              <w:fldChar w:fldCharType="separate"/>
            </w:r>
            <w:r w:rsidR="007831AA">
              <w:rPr>
                <w:noProof/>
                <w:webHidden/>
              </w:rPr>
              <w:t>26</w:t>
            </w:r>
            <w:r w:rsidR="007831AA">
              <w:rPr>
                <w:noProof/>
                <w:webHidden/>
              </w:rPr>
              <w:fldChar w:fldCharType="end"/>
            </w:r>
          </w:hyperlink>
        </w:p>
        <w:p w14:paraId="1D049469" w14:textId="49FA552C" w:rsidR="007831AA" w:rsidRDefault="00F8144E">
          <w:pPr>
            <w:pStyle w:val="TOC3"/>
            <w:rPr>
              <w:rFonts w:asciiTheme="minorHAnsi" w:eastAsiaTheme="minorEastAsia" w:hAnsiTheme="minorHAnsi" w:cstheme="minorBidi"/>
              <w:noProof/>
              <w:sz w:val="22"/>
              <w:szCs w:val="22"/>
              <w:lang w:val="en-US"/>
            </w:rPr>
          </w:pPr>
          <w:hyperlink w:anchor="_Toc533290565" w:history="1">
            <w:r w:rsidR="007831AA" w:rsidRPr="00AB5464">
              <w:rPr>
                <w:rStyle w:val="Hyperlink"/>
                <w:noProof/>
              </w:rPr>
              <w:t>3.2.1</w:t>
            </w:r>
            <w:r w:rsidR="007831AA">
              <w:rPr>
                <w:rFonts w:asciiTheme="minorHAnsi" w:eastAsiaTheme="minorEastAsia" w:hAnsiTheme="minorHAnsi" w:cstheme="minorBidi"/>
                <w:noProof/>
                <w:sz w:val="22"/>
                <w:szCs w:val="22"/>
                <w:lang w:val="en-US"/>
              </w:rPr>
              <w:tab/>
            </w:r>
            <w:r w:rsidR="007831AA" w:rsidRPr="00AB5464">
              <w:rPr>
                <w:rStyle w:val="Hyperlink"/>
                <w:noProof/>
              </w:rPr>
              <w:t>Ước lượng</w:t>
            </w:r>
            <w:r w:rsidR="007831AA">
              <w:rPr>
                <w:noProof/>
                <w:webHidden/>
              </w:rPr>
              <w:tab/>
            </w:r>
            <w:r w:rsidR="007831AA">
              <w:rPr>
                <w:noProof/>
                <w:webHidden/>
              </w:rPr>
              <w:fldChar w:fldCharType="begin"/>
            </w:r>
            <w:r w:rsidR="007831AA">
              <w:rPr>
                <w:noProof/>
                <w:webHidden/>
              </w:rPr>
              <w:instrText xml:space="preserve"> PAGEREF _Toc533290565 \h </w:instrText>
            </w:r>
            <w:r w:rsidR="007831AA">
              <w:rPr>
                <w:noProof/>
                <w:webHidden/>
              </w:rPr>
            </w:r>
            <w:r w:rsidR="007831AA">
              <w:rPr>
                <w:noProof/>
                <w:webHidden/>
              </w:rPr>
              <w:fldChar w:fldCharType="separate"/>
            </w:r>
            <w:r w:rsidR="007831AA">
              <w:rPr>
                <w:noProof/>
                <w:webHidden/>
              </w:rPr>
              <w:t>26</w:t>
            </w:r>
            <w:r w:rsidR="007831AA">
              <w:rPr>
                <w:noProof/>
                <w:webHidden/>
              </w:rPr>
              <w:fldChar w:fldCharType="end"/>
            </w:r>
          </w:hyperlink>
        </w:p>
        <w:p w14:paraId="53BE3019" w14:textId="6517B9C7" w:rsidR="007831AA" w:rsidRDefault="00F8144E">
          <w:pPr>
            <w:pStyle w:val="TOC2"/>
            <w:rPr>
              <w:rFonts w:asciiTheme="minorHAnsi" w:eastAsiaTheme="minorEastAsia" w:hAnsiTheme="minorHAnsi" w:cstheme="minorBidi"/>
              <w:noProof/>
              <w:sz w:val="22"/>
              <w:szCs w:val="22"/>
              <w:lang w:val="en-US"/>
            </w:rPr>
          </w:pPr>
          <w:hyperlink w:anchor="_Toc533290566" w:history="1">
            <w:r w:rsidR="007831AA" w:rsidRPr="00AB5464">
              <w:rPr>
                <w:rStyle w:val="Hyperlink"/>
                <w:noProof/>
              </w:rPr>
              <w:t>Bảng 3.1. Các chi phí tổng quan trong dự án</w:t>
            </w:r>
            <w:r w:rsidR="007831AA">
              <w:rPr>
                <w:noProof/>
                <w:webHidden/>
              </w:rPr>
              <w:tab/>
            </w:r>
            <w:r w:rsidR="007831AA">
              <w:rPr>
                <w:noProof/>
                <w:webHidden/>
              </w:rPr>
              <w:fldChar w:fldCharType="begin"/>
            </w:r>
            <w:r w:rsidR="007831AA">
              <w:rPr>
                <w:noProof/>
                <w:webHidden/>
              </w:rPr>
              <w:instrText xml:space="preserve"> PAGEREF _Toc533290566 \h </w:instrText>
            </w:r>
            <w:r w:rsidR="007831AA">
              <w:rPr>
                <w:noProof/>
                <w:webHidden/>
              </w:rPr>
            </w:r>
            <w:r w:rsidR="007831AA">
              <w:rPr>
                <w:noProof/>
                <w:webHidden/>
              </w:rPr>
              <w:fldChar w:fldCharType="separate"/>
            </w:r>
            <w:r w:rsidR="007831AA">
              <w:rPr>
                <w:noProof/>
                <w:webHidden/>
              </w:rPr>
              <w:t>27</w:t>
            </w:r>
            <w:r w:rsidR="007831AA">
              <w:rPr>
                <w:noProof/>
                <w:webHidden/>
              </w:rPr>
              <w:fldChar w:fldCharType="end"/>
            </w:r>
          </w:hyperlink>
        </w:p>
        <w:p w14:paraId="42481283" w14:textId="42A8C9F3" w:rsidR="007831AA" w:rsidRDefault="00F8144E">
          <w:pPr>
            <w:pStyle w:val="TOC2"/>
            <w:rPr>
              <w:rFonts w:asciiTheme="minorHAnsi" w:eastAsiaTheme="minorEastAsia" w:hAnsiTheme="minorHAnsi" w:cstheme="minorBidi"/>
              <w:noProof/>
              <w:sz w:val="22"/>
              <w:szCs w:val="22"/>
              <w:lang w:val="en-US"/>
            </w:rPr>
          </w:pPr>
          <w:hyperlink w:anchor="_Toc533290567" w:history="1">
            <w:r w:rsidR="007831AA" w:rsidRPr="00AB5464">
              <w:rPr>
                <w:rStyle w:val="Hyperlink"/>
                <w:noProof/>
              </w:rPr>
              <w:t>Bảng 3.2. Chi phí chi tiết trong dự án</w:t>
            </w:r>
            <w:r w:rsidR="007831AA">
              <w:rPr>
                <w:noProof/>
                <w:webHidden/>
              </w:rPr>
              <w:tab/>
            </w:r>
            <w:r w:rsidR="007831AA">
              <w:rPr>
                <w:noProof/>
                <w:webHidden/>
              </w:rPr>
              <w:fldChar w:fldCharType="begin"/>
            </w:r>
            <w:r w:rsidR="007831AA">
              <w:rPr>
                <w:noProof/>
                <w:webHidden/>
              </w:rPr>
              <w:instrText xml:space="preserve"> PAGEREF _Toc533290567 \h </w:instrText>
            </w:r>
            <w:r w:rsidR="007831AA">
              <w:rPr>
                <w:noProof/>
                <w:webHidden/>
              </w:rPr>
            </w:r>
            <w:r w:rsidR="007831AA">
              <w:rPr>
                <w:noProof/>
                <w:webHidden/>
              </w:rPr>
              <w:fldChar w:fldCharType="separate"/>
            </w:r>
            <w:r w:rsidR="007831AA">
              <w:rPr>
                <w:noProof/>
                <w:webHidden/>
              </w:rPr>
              <w:t>28</w:t>
            </w:r>
            <w:r w:rsidR="007831AA">
              <w:rPr>
                <w:noProof/>
                <w:webHidden/>
              </w:rPr>
              <w:fldChar w:fldCharType="end"/>
            </w:r>
          </w:hyperlink>
        </w:p>
        <w:p w14:paraId="61FB06DA" w14:textId="5943ED8C" w:rsidR="007831AA" w:rsidRDefault="00F8144E">
          <w:pPr>
            <w:pStyle w:val="TOC3"/>
            <w:rPr>
              <w:rFonts w:asciiTheme="minorHAnsi" w:eastAsiaTheme="minorEastAsia" w:hAnsiTheme="minorHAnsi" w:cstheme="minorBidi"/>
              <w:noProof/>
              <w:sz w:val="22"/>
              <w:szCs w:val="22"/>
              <w:lang w:val="en-US"/>
            </w:rPr>
          </w:pPr>
          <w:hyperlink w:anchor="_Toc533290568" w:history="1">
            <w:r w:rsidR="007831AA" w:rsidRPr="00AB5464">
              <w:rPr>
                <w:rStyle w:val="Hyperlink"/>
                <w:noProof/>
              </w:rPr>
              <w:t>3.2.2</w:t>
            </w:r>
            <w:r w:rsidR="007831AA">
              <w:rPr>
                <w:rFonts w:asciiTheme="minorHAnsi" w:eastAsiaTheme="minorEastAsia" w:hAnsiTheme="minorHAnsi" w:cstheme="minorBidi"/>
                <w:noProof/>
                <w:sz w:val="22"/>
                <w:szCs w:val="22"/>
                <w:lang w:val="en-US"/>
              </w:rPr>
              <w:tab/>
            </w:r>
            <w:r w:rsidR="007831AA" w:rsidRPr="00AB5464">
              <w:rPr>
                <w:rStyle w:val="Hyperlink"/>
                <w:noProof/>
              </w:rPr>
              <w:t>Yêu cầu nguồn lực</w:t>
            </w:r>
            <w:r w:rsidR="007831AA">
              <w:rPr>
                <w:noProof/>
                <w:webHidden/>
              </w:rPr>
              <w:tab/>
            </w:r>
            <w:r w:rsidR="007831AA">
              <w:rPr>
                <w:noProof/>
                <w:webHidden/>
              </w:rPr>
              <w:fldChar w:fldCharType="begin"/>
            </w:r>
            <w:r w:rsidR="007831AA">
              <w:rPr>
                <w:noProof/>
                <w:webHidden/>
              </w:rPr>
              <w:instrText xml:space="preserve"> PAGEREF _Toc533290568 \h </w:instrText>
            </w:r>
            <w:r w:rsidR="007831AA">
              <w:rPr>
                <w:noProof/>
                <w:webHidden/>
              </w:rPr>
            </w:r>
            <w:r w:rsidR="007831AA">
              <w:rPr>
                <w:noProof/>
                <w:webHidden/>
              </w:rPr>
              <w:fldChar w:fldCharType="separate"/>
            </w:r>
            <w:r w:rsidR="007831AA">
              <w:rPr>
                <w:noProof/>
                <w:webHidden/>
              </w:rPr>
              <w:t>31</w:t>
            </w:r>
            <w:r w:rsidR="007831AA">
              <w:rPr>
                <w:noProof/>
                <w:webHidden/>
              </w:rPr>
              <w:fldChar w:fldCharType="end"/>
            </w:r>
          </w:hyperlink>
        </w:p>
        <w:p w14:paraId="7642BC2C" w14:textId="47F977C4" w:rsidR="007831AA" w:rsidRDefault="00F8144E">
          <w:pPr>
            <w:pStyle w:val="TOC3"/>
            <w:rPr>
              <w:rFonts w:asciiTheme="minorHAnsi" w:eastAsiaTheme="minorEastAsia" w:hAnsiTheme="minorHAnsi" w:cstheme="minorBidi"/>
              <w:noProof/>
              <w:sz w:val="22"/>
              <w:szCs w:val="22"/>
              <w:lang w:val="en-US"/>
            </w:rPr>
          </w:pPr>
          <w:hyperlink w:anchor="_Toc533290569" w:history="1">
            <w:r w:rsidR="007831AA" w:rsidRPr="00AB5464">
              <w:rPr>
                <w:rStyle w:val="Hyperlink"/>
                <w:noProof/>
              </w:rPr>
              <w:t>3.2.3</w:t>
            </w:r>
            <w:r w:rsidR="007831AA">
              <w:rPr>
                <w:rFonts w:asciiTheme="minorHAnsi" w:eastAsiaTheme="minorEastAsia" w:hAnsiTheme="minorHAnsi" w:cstheme="minorBidi"/>
                <w:noProof/>
                <w:sz w:val="22"/>
                <w:szCs w:val="22"/>
                <w:lang w:val="en-US"/>
              </w:rPr>
              <w:tab/>
            </w:r>
            <w:r w:rsidR="007831AA" w:rsidRPr="00AB5464">
              <w:rPr>
                <w:rStyle w:val="Hyperlink"/>
                <w:noProof/>
              </w:rPr>
              <w:t>Yêu cầu đào tạo nhân sự dự án (nếu có)</w:t>
            </w:r>
            <w:r w:rsidR="007831AA">
              <w:rPr>
                <w:noProof/>
                <w:webHidden/>
              </w:rPr>
              <w:tab/>
            </w:r>
            <w:r w:rsidR="007831AA">
              <w:rPr>
                <w:noProof/>
                <w:webHidden/>
              </w:rPr>
              <w:fldChar w:fldCharType="begin"/>
            </w:r>
            <w:r w:rsidR="007831AA">
              <w:rPr>
                <w:noProof/>
                <w:webHidden/>
              </w:rPr>
              <w:instrText xml:space="preserve"> PAGEREF _Toc533290569 \h </w:instrText>
            </w:r>
            <w:r w:rsidR="007831AA">
              <w:rPr>
                <w:noProof/>
                <w:webHidden/>
              </w:rPr>
            </w:r>
            <w:r w:rsidR="007831AA">
              <w:rPr>
                <w:noProof/>
                <w:webHidden/>
              </w:rPr>
              <w:fldChar w:fldCharType="separate"/>
            </w:r>
            <w:r w:rsidR="007831AA">
              <w:rPr>
                <w:noProof/>
                <w:webHidden/>
              </w:rPr>
              <w:t>33</w:t>
            </w:r>
            <w:r w:rsidR="007831AA">
              <w:rPr>
                <w:noProof/>
                <w:webHidden/>
              </w:rPr>
              <w:fldChar w:fldCharType="end"/>
            </w:r>
          </w:hyperlink>
        </w:p>
        <w:p w14:paraId="7939E229" w14:textId="557E13B7" w:rsidR="007831AA" w:rsidRDefault="00F8144E">
          <w:pPr>
            <w:pStyle w:val="TOC2"/>
            <w:rPr>
              <w:rFonts w:asciiTheme="minorHAnsi" w:eastAsiaTheme="minorEastAsia" w:hAnsiTheme="minorHAnsi" w:cstheme="minorBidi"/>
              <w:noProof/>
              <w:sz w:val="22"/>
              <w:szCs w:val="22"/>
              <w:lang w:val="en-US"/>
            </w:rPr>
          </w:pPr>
          <w:hyperlink w:anchor="_Toc533290570" w:history="1">
            <w:r w:rsidR="007831AA" w:rsidRPr="00AB5464">
              <w:rPr>
                <w:rStyle w:val="Hyperlink"/>
                <w:noProof/>
              </w:rPr>
              <w:t>3.3</w:t>
            </w:r>
            <w:r w:rsidR="007831AA">
              <w:rPr>
                <w:rFonts w:asciiTheme="minorHAnsi" w:eastAsiaTheme="minorEastAsia" w:hAnsiTheme="minorHAnsi" w:cstheme="minorBidi"/>
                <w:noProof/>
                <w:sz w:val="22"/>
                <w:szCs w:val="22"/>
                <w:lang w:val="en-US"/>
              </w:rPr>
              <w:tab/>
            </w:r>
            <w:r w:rsidR="007831AA" w:rsidRPr="00AB5464">
              <w:rPr>
                <w:rStyle w:val="Hyperlink"/>
                <w:noProof/>
              </w:rPr>
              <w:t>Kế hoạch thực hiện dự án</w:t>
            </w:r>
            <w:r w:rsidR="007831AA">
              <w:rPr>
                <w:noProof/>
                <w:webHidden/>
              </w:rPr>
              <w:tab/>
            </w:r>
            <w:r w:rsidR="007831AA">
              <w:rPr>
                <w:noProof/>
                <w:webHidden/>
              </w:rPr>
              <w:fldChar w:fldCharType="begin"/>
            </w:r>
            <w:r w:rsidR="007831AA">
              <w:rPr>
                <w:noProof/>
                <w:webHidden/>
              </w:rPr>
              <w:instrText xml:space="preserve"> PAGEREF _Toc533290570 \h </w:instrText>
            </w:r>
            <w:r w:rsidR="007831AA">
              <w:rPr>
                <w:noProof/>
                <w:webHidden/>
              </w:rPr>
            </w:r>
            <w:r w:rsidR="007831AA">
              <w:rPr>
                <w:noProof/>
                <w:webHidden/>
              </w:rPr>
              <w:fldChar w:fldCharType="separate"/>
            </w:r>
            <w:r w:rsidR="007831AA">
              <w:rPr>
                <w:noProof/>
                <w:webHidden/>
              </w:rPr>
              <w:t>34</w:t>
            </w:r>
            <w:r w:rsidR="007831AA">
              <w:rPr>
                <w:noProof/>
                <w:webHidden/>
              </w:rPr>
              <w:fldChar w:fldCharType="end"/>
            </w:r>
          </w:hyperlink>
        </w:p>
        <w:p w14:paraId="3CA63A9A" w14:textId="1B9B297C" w:rsidR="007831AA" w:rsidRDefault="00F8144E">
          <w:pPr>
            <w:pStyle w:val="TOC3"/>
            <w:rPr>
              <w:rFonts w:asciiTheme="minorHAnsi" w:eastAsiaTheme="minorEastAsia" w:hAnsiTheme="minorHAnsi" w:cstheme="minorBidi"/>
              <w:noProof/>
              <w:sz w:val="22"/>
              <w:szCs w:val="22"/>
              <w:lang w:val="en-US"/>
            </w:rPr>
          </w:pPr>
          <w:hyperlink w:anchor="_Toc533290571" w:history="1">
            <w:r w:rsidR="007831AA" w:rsidRPr="00AB5464">
              <w:rPr>
                <w:rStyle w:val="Hyperlink"/>
                <w:noProof/>
              </w:rPr>
              <w:t>3.3.1</w:t>
            </w:r>
            <w:r w:rsidR="007831AA">
              <w:rPr>
                <w:rFonts w:asciiTheme="minorHAnsi" w:eastAsiaTheme="minorEastAsia" w:hAnsiTheme="minorHAnsi" w:cstheme="minorBidi"/>
                <w:noProof/>
                <w:sz w:val="22"/>
                <w:szCs w:val="22"/>
                <w:lang w:val="en-US"/>
              </w:rPr>
              <w:tab/>
            </w:r>
            <w:r w:rsidR="007831AA" w:rsidRPr="00AB5464">
              <w:rPr>
                <w:rStyle w:val="Hyperlink"/>
                <w:noProof/>
              </w:rPr>
              <w:t>Phân rã công việc (WBS)</w:t>
            </w:r>
            <w:r w:rsidR="007831AA">
              <w:rPr>
                <w:noProof/>
                <w:webHidden/>
              </w:rPr>
              <w:tab/>
            </w:r>
            <w:r w:rsidR="007831AA">
              <w:rPr>
                <w:noProof/>
                <w:webHidden/>
              </w:rPr>
              <w:fldChar w:fldCharType="begin"/>
            </w:r>
            <w:r w:rsidR="007831AA">
              <w:rPr>
                <w:noProof/>
                <w:webHidden/>
              </w:rPr>
              <w:instrText xml:space="preserve"> PAGEREF _Toc533290571 \h </w:instrText>
            </w:r>
            <w:r w:rsidR="007831AA">
              <w:rPr>
                <w:noProof/>
                <w:webHidden/>
              </w:rPr>
            </w:r>
            <w:r w:rsidR="007831AA">
              <w:rPr>
                <w:noProof/>
                <w:webHidden/>
              </w:rPr>
              <w:fldChar w:fldCharType="separate"/>
            </w:r>
            <w:r w:rsidR="007831AA">
              <w:rPr>
                <w:noProof/>
                <w:webHidden/>
              </w:rPr>
              <w:t>34</w:t>
            </w:r>
            <w:r w:rsidR="007831AA">
              <w:rPr>
                <w:noProof/>
                <w:webHidden/>
              </w:rPr>
              <w:fldChar w:fldCharType="end"/>
            </w:r>
          </w:hyperlink>
        </w:p>
        <w:p w14:paraId="5022FB96" w14:textId="5165B0DD" w:rsidR="007831AA" w:rsidRDefault="00F8144E">
          <w:pPr>
            <w:pStyle w:val="TOC3"/>
            <w:rPr>
              <w:rFonts w:asciiTheme="minorHAnsi" w:eastAsiaTheme="minorEastAsia" w:hAnsiTheme="minorHAnsi" w:cstheme="minorBidi"/>
              <w:noProof/>
              <w:sz w:val="22"/>
              <w:szCs w:val="22"/>
              <w:lang w:val="en-US"/>
            </w:rPr>
          </w:pPr>
          <w:hyperlink w:anchor="_Toc533290572" w:history="1">
            <w:r w:rsidR="007831AA" w:rsidRPr="00AB5464">
              <w:rPr>
                <w:rStyle w:val="Hyperlink"/>
                <w:noProof/>
              </w:rPr>
              <w:t>3.3.2</w:t>
            </w:r>
            <w:r w:rsidR="007831AA">
              <w:rPr>
                <w:rFonts w:asciiTheme="minorHAnsi" w:eastAsiaTheme="minorEastAsia" w:hAnsiTheme="minorHAnsi" w:cstheme="minorBidi"/>
                <w:noProof/>
                <w:sz w:val="22"/>
                <w:szCs w:val="22"/>
                <w:lang w:val="en-US"/>
              </w:rPr>
              <w:tab/>
            </w:r>
            <w:r w:rsidR="007831AA" w:rsidRPr="00AB5464">
              <w:rPr>
                <w:rStyle w:val="Hyperlink"/>
                <w:noProof/>
              </w:rPr>
              <w:t>Lập lịch làm việc</w:t>
            </w:r>
            <w:r w:rsidR="007831AA">
              <w:rPr>
                <w:noProof/>
                <w:webHidden/>
              </w:rPr>
              <w:tab/>
            </w:r>
            <w:r w:rsidR="007831AA">
              <w:rPr>
                <w:noProof/>
                <w:webHidden/>
              </w:rPr>
              <w:fldChar w:fldCharType="begin"/>
            </w:r>
            <w:r w:rsidR="007831AA">
              <w:rPr>
                <w:noProof/>
                <w:webHidden/>
              </w:rPr>
              <w:instrText xml:space="preserve"> PAGEREF _Toc533290572 \h </w:instrText>
            </w:r>
            <w:r w:rsidR="007831AA">
              <w:rPr>
                <w:noProof/>
                <w:webHidden/>
              </w:rPr>
            </w:r>
            <w:r w:rsidR="007831AA">
              <w:rPr>
                <w:noProof/>
                <w:webHidden/>
              </w:rPr>
              <w:fldChar w:fldCharType="separate"/>
            </w:r>
            <w:r w:rsidR="007831AA">
              <w:rPr>
                <w:noProof/>
                <w:webHidden/>
              </w:rPr>
              <w:t>37</w:t>
            </w:r>
            <w:r w:rsidR="007831AA">
              <w:rPr>
                <w:noProof/>
                <w:webHidden/>
              </w:rPr>
              <w:fldChar w:fldCharType="end"/>
            </w:r>
          </w:hyperlink>
        </w:p>
        <w:p w14:paraId="691A9AEE" w14:textId="520C5717" w:rsidR="007831AA" w:rsidRDefault="00F8144E">
          <w:pPr>
            <w:pStyle w:val="TOC3"/>
            <w:rPr>
              <w:rFonts w:asciiTheme="minorHAnsi" w:eastAsiaTheme="minorEastAsia" w:hAnsiTheme="minorHAnsi" w:cstheme="minorBidi"/>
              <w:noProof/>
              <w:sz w:val="22"/>
              <w:szCs w:val="22"/>
              <w:lang w:val="en-US"/>
            </w:rPr>
          </w:pPr>
          <w:hyperlink w:anchor="_Toc533290573" w:history="1">
            <w:r w:rsidR="007831AA" w:rsidRPr="00AB5464">
              <w:rPr>
                <w:rStyle w:val="Hyperlink"/>
                <w:noProof/>
              </w:rPr>
              <w:t>3.3.3</w:t>
            </w:r>
            <w:r w:rsidR="007831AA">
              <w:rPr>
                <w:rFonts w:asciiTheme="minorHAnsi" w:eastAsiaTheme="minorEastAsia" w:hAnsiTheme="minorHAnsi" w:cstheme="minorBidi"/>
                <w:noProof/>
                <w:sz w:val="22"/>
                <w:szCs w:val="22"/>
                <w:lang w:val="en-US"/>
              </w:rPr>
              <w:tab/>
            </w:r>
            <w:r w:rsidR="007831AA" w:rsidRPr="00AB5464">
              <w:rPr>
                <w:rStyle w:val="Hyperlink"/>
                <w:noProof/>
              </w:rPr>
              <w:t>Các cột mốc (milestone) và các work product chính</w:t>
            </w:r>
            <w:r w:rsidR="007831AA">
              <w:rPr>
                <w:noProof/>
                <w:webHidden/>
              </w:rPr>
              <w:tab/>
            </w:r>
            <w:r w:rsidR="007831AA">
              <w:rPr>
                <w:noProof/>
                <w:webHidden/>
              </w:rPr>
              <w:fldChar w:fldCharType="begin"/>
            </w:r>
            <w:r w:rsidR="007831AA">
              <w:rPr>
                <w:noProof/>
                <w:webHidden/>
              </w:rPr>
              <w:instrText xml:space="preserve"> PAGEREF _Toc533290573 \h </w:instrText>
            </w:r>
            <w:r w:rsidR="007831AA">
              <w:rPr>
                <w:noProof/>
                <w:webHidden/>
              </w:rPr>
            </w:r>
            <w:r w:rsidR="007831AA">
              <w:rPr>
                <w:noProof/>
                <w:webHidden/>
              </w:rPr>
              <w:fldChar w:fldCharType="separate"/>
            </w:r>
            <w:r w:rsidR="007831AA">
              <w:rPr>
                <w:noProof/>
                <w:webHidden/>
              </w:rPr>
              <w:t>37</w:t>
            </w:r>
            <w:r w:rsidR="007831AA">
              <w:rPr>
                <w:noProof/>
                <w:webHidden/>
              </w:rPr>
              <w:fldChar w:fldCharType="end"/>
            </w:r>
          </w:hyperlink>
        </w:p>
        <w:p w14:paraId="3CB69CD0" w14:textId="7D31FB69" w:rsidR="007831AA" w:rsidRDefault="00F8144E">
          <w:pPr>
            <w:pStyle w:val="TOC2"/>
            <w:rPr>
              <w:rFonts w:asciiTheme="minorHAnsi" w:eastAsiaTheme="minorEastAsia" w:hAnsiTheme="minorHAnsi" w:cstheme="minorBidi"/>
              <w:noProof/>
              <w:sz w:val="22"/>
              <w:szCs w:val="22"/>
              <w:lang w:val="en-US"/>
            </w:rPr>
          </w:pPr>
          <w:hyperlink w:anchor="_Toc533290574" w:history="1">
            <w:r w:rsidR="007831AA" w:rsidRPr="00AB5464">
              <w:rPr>
                <w:rStyle w:val="Hyperlink"/>
                <w:noProof/>
              </w:rPr>
              <w:t>Bảng 2.7. Danh sách các công việc trong công tác chuẩn bị.</w:t>
            </w:r>
            <w:r w:rsidR="007831AA">
              <w:rPr>
                <w:noProof/>
                <w:webHidden/>
              </w:rPr>
              <w:tab/>
            </w:r>
            <w:r w:rsidR="007831AA">
              <w:rPr>
                <w:noProof/>
                <w:webHidden/>
              </w:rPr>
              <w:fldChar w:fldCharType="begin"/>
            </w:r>
            <w:r w:rsidR="007831AA">
              <w:rPr>
                <w:noProof/>
                <w:webHidden/>
              </w:rPr>
              <w:instrText xml:space="preserve"> PAGEREF _Toc533290574 \h </w:instrText>
            </w:r>
            <w:r w:rsidR="007831AA">
              <w:rPr>
                <w:noProof/>
                <w:webHidden/>
              </w:rPr>
            </w:r>
            <w:r w:rsidR="007831AA">
              <w:rPr>
                <w:noProof/>
                <w:webHidden/>
              </w:rPr>
              <w:fldChar w:fldCharType="separate"/>
            </w:r>
            <w:r w:rsidR="007831AA">
              <w:rPr>
                <w:noProof/>
                <w:webHidden/>
              </w:rPr>
              <w:t>39</w:t>
            </w:r>
            <w:r w:rsidR="007831AA">
              <w:rPr>
                <w:noProof/>
                <w:webHidden/>
              </w:rPr>
              <w:fldChar w:fldCharType="end"/>
            </w:r>
          </w:hyperlink>
        </w:p>
        <w:p w14:paraId="44AAB72C" w14:textId="7AEEF731" w:rsidR="007831AA" w:rsidRDefault="00F8144E">
          <w:pPr>
            <w:pStyle w:val="TOC2"/>
            <w:rPr>
              <w:rFonts w:asciiTheme="minorHAnsi" w:eastAsiaTheme="minorEastAsia" w:hAnsiTheme="minorHAnsi" w:cstheme="minorBidi"/>
              <w:noProof/>
              <w:sz w:val="22"/>
              <w:szCs w:val="22"/>
              <w:lang w:val="en-US"/>
            </w:rPr>
          </w:pPr>
          <w:hyperlink w:anchor="_Toc533290575" w:history="1">
            <w:r w:rsidR="007831AA" w:rsidRPr="00AB5464">
              <w:rPr>
                <w:rStyle w:val="Hyperlink"/>
                <w:noProof/>
              </w:rPr>
              <w:t>Hình 2.14. Biểu diễn sơ đồ pert giai công tác chuẩn bị.</w:t>
            </w:r>
            <w:r w:rsidR="007831AA">
              <w:rPr>
                <w:noProof/>
                <w:webHidden/>
              </w:rPr>
              <w:tab/>
            </w:r>
            <w:r w:rsidR="007831AA">
              <w:rPr>
                <w:noProof/>
                <w:webHidden/>
              </w:rPr>
              <w:fldChar w:fldCharType="begin"/>
            </w:r>
            <w:r w:rsidR="007831AA">
              <w:rPr>
                <w:noProof/>
                <w:webHidden/>
              </w:rPr>
              <w:instrText xml:space="preserve"> PAGEREF _Toc533290575 \h </w:instrText>
            </w:r>
            <w:r w:rsidR="007831AA">
              <w:rPr>
                <w:noProof/>
                <w:webHidden/>
              </w:rPr>
            </w:r>
            <w:r w:rsidR="007831AA">
              <w:rPr>
                <w:noProof/>
                <w:webHidden/>
              </w:rPr>
              <w:fldChar w:fldCharType="separate"/>
            </w:r>
            <w:r w:rsidR="007831AA">
              <w:rPr>
                <w:noProof/>
                <w:webHidden/>
              </w:rPr>
              <w:t>40</w:t>
            </w:r>
            <w:r w:rsidR="007831AA">
              <w:rPr>
                <w:noProof/>
                <w:webHidden/>
              </w:rPr>
              <w:fldChar w:fldCharType="end"/>
            </w:r>
          </w:hyperlink>
        </w:p>
        <w:p w14:paraId="6441E421" w14:textId="20A0C261" w:rsidR="007831AA" w:rsidRDefault="00F8144E">
          <w:pPr>
            <w:pStyle w:val="TOC2"/>
            <w:rPr>
              <w:rFonts w:asciiTheme="minorHAnsi" w:eastAsiaTheme="minorEastAsia" w:hAnsiTheme="minorHAnsi" w:cstheme="minorBidi"/>
              <w:noProof/>
              <w:sz w:val="22"/>
              <w:szCs w:val="22"/>
              <w:lang w:val="en-US"/>
            </w:rPr>
          </w:pPr>
          <w:hyperlink w:anchor="_Toc533290576" w:history="1">
            <w:r w:rsidR="007831AA" w:rsidRPr="00AB5464">
              <w:rPr>
                <w:rStyle w:val="Hyperlink"/>
                <w:noProof/>
              </w:rPr>
              <w:t>Bảng 2.8. Danh sách công việc trong giai đoạn xác định hiện trạng và yêu cầu.</w:t>
            </w:r>
            <w:r w:rsidR="007831AA">
              <w:rPr>
                <w:noProof/>
                <w:webHidden/>
              </w:rPr>
              <w:tab/>
            </w:r>
            <w:r w:rsidR="007831AA">
              <w:rPr>
                <w:noProof/>
                <w:webHidden/>
              </w:rPr>
              <w:fldChar w:fldCharType="begin"/>
            </w:r>
            <w:r w:rsidR="007831AA">
              <w:rPr>
                <w:noProof/>
                <w:webHidden/>
              </w:rPr>
              <w:instrText xml:space="preserve"> PAGEREF _Toc533290576 \h </w:instrText>
            </w:r>
            <w:r w:rsidR="007831AA">
              <w:rPr>
                <w:noProof/>
                <w:webHidden/>
              </w:rPr>
            </w:r>
            <w:r w:rsidR="007831AA">
              <w:rPr>
                <w:noProof/>
                <w:webHidden/>
              </w:rPr>
              <w:fldChar w:fldCharType="separate"/>
            </w:r>
            <w:r w:rsidR="007831AA">
              <w:rPr>
                <w:noProof/>
                <w:webHidden/>
              </w:rPr>
              <w:t>40</w:t>
            </w:r>
            <w:r w:rsidR="007831AA">
              <w:rPr>
                <w:noProof/>
                <w:webHidden/>
              </w:rPr>
              <w:fldChar w:fldCharType="end"/>
            </w:r>
          </w:hyperlink>
        </w:p>
        <w:p w14:paraId="4ED9BB53" w14:textId="085FD2CF" w:rsidR="007831AA" w:rsidRDefault="00F8144E">
          <w:pPr>
            <w:pStyle w:val="TOC2"/>
            <w:rPr>
              <w:rFonts w:asciiTheme="minorHAnsi" w:eastAsiaTheme="minorEastAsia" w:hAnsiTheme="minorHAnsi" w:cstheme="minorBidi"/>
              <w:noProof/>
              <w:sz w:val="22"/>
              <w:szCs w:val="22"/>
              <w:lang w:val="en-US"/>
            </w:rPr>
          </w:pPr>
          <w:hyperlink w:anchor="_Toc533290577" w:history="1">
            <w:r w:rsidR="007831AA" w:rsidRPr="00AB5464">
              <w:rPr>
                <w:rStyle w:val="Hyperlink"/>
                <w:noProof/>
              </w:rPr>
              <w:t>Hình 2.15. Biểu diễn sơ đồ pert giai đoạn xác định hiện trạng và yêu cầu.</w:t>
            </w:r>
            <w:r w:rsidR="007831AA">
              <w:rPr>
                <w:noProof/>
                <w:webHidden/>
              </w:rPr>
              <w:tab/>
            </w:r>
            <w:r w:rsidR="007831AA">
              <w:rPr>
                <w:noProof/>
                <w:webHidden/>
              </w:rPr>
              <w:fldChar w:fldCharType="begin"/>
            </w:r>
            <w:r w:rsidR="007831AA">
              <w:rPr>
                <w:noProof/>
                <w:webHidden/>
              </w:rPr>
              <w:instrText xml:space="preserve"> PAGEREF _Toc533290577 \h </w:instrText>
            </w:r>
            <w:r w:rsidR="007831AA">
              <w:rPr>
                <w:noProof/>
                <w:webHidden/>
              </w:rPr>
            </w:r>
            <w:r w:rsidR="007831AA">
              <w:rPr>
                <w:noProof/>
                <w:webHidden/>
              </w:rPr>
              <w:fldChar w:fldCharType="separate"/>
            </w:r>
            <w:r w:rsidR="007831AA">
              <w:rPr>
                <w:noProof/>
                <w:webHidden/>
              </w:rPr>
              <w:t>41</w:t>
            </w:r>
            <w:r w:rsidR="007831AA">
              <w:rPr>
                <w:noProof/>
                <w:webHidden/>
              </w:rPr>
              <w:fldChar w:fldCharType="end"/>
            </w:r>
          </w:hyperlink>
        </w:p>
        <w:p w14:paraId="11F44A3A" w14:textId="661EBAB8" w:rsidR="007831AA" w:rsidRDefault="00F8144E">
          <w:pPr>
            <w:pStyle w:val="TOC2"/>
            <w:rPr>
              <w:rFonts w:asciiTheme="minorHAnsi" w:eastAsiaTheme="minorEastAsia" w:hAnsiTheme="minorHAnsi" w:cstheme="minorBidi"/>
              <w:noProof/>
              <w:sz w:val="22"/>
              <w:szCs w:val="22"/>
              <w:lang w:val="en-US"/>
            </w:rPr>
          </w:pPr>
          <w:hyperlink w:anchor="_Toc533290578" w:history="1">
            <w:r w:rsidR="007831AA" w:rsidRPr="00AB5464">
              <w:rPr>
                <w:rStyle w:val="Hyperlink"/>
                <w:noProof/>
              </w:rPr>
              <w:t>Bảng 2.9. Danh sách các công việc trong giai đoạn phân tích.</w:t>
            </w:r>
            <w:r w:rsidR="007831AA">
              <w:rPr>
                <w:noProof/>
                <w:webHidden/>
              </w:rPr>
              <w:tab/>
            </w:r>
            <w:r w:rsidR="007831AA">
              <w:rPr>
                <w:noProof/>
                <w:webHidden/>
              </w:rPr>
              <w:fldChar w:fldCharType="begin"/>
            </w:r>
            <w:r w:rsidR="007831AA">
              <w:rPr>
                <w:noProof/>
                <w:webHidden/>
              </w:rPr>
              <w:instrText xml:space="preserve"> PAGEREF _Toc533290578 \h </w:instrText>
            </w:r>
            <w:r w:rsidR="007831AA">
              <w:rPr>
                <w:noProof/>
                <w:webHidden/>
              </w:rPr>
            </w:r>
            <w:r w:rsidR="007831AA">
              <w:rPr>
                <w:noProof/>
                <w:webHidden/>
              </w:rPr>
              <w:fldChar w:fldCharType="separate"/>
            </w:r>
            <w:r w:rsidR="007831AA">
              <w:rPr>
                <w:noProof/>
                <w:webHidden/>
              </w:rPr>
              <w:t>41</w:t>
            </w:r>
            <w:r w:rsidR="007831AA">
              <w:rPr>
                <w:noProof/>
                <w:webHidden/>
              </w:rPr>
              <w:fldChar w:fldCharType="end"/>
            </w:r>
          </w:hyperlink>
        </w:p>
        <w:p w14:paraId="63D05C33" w14:textId="417C384C" w:rsidR="007831AA" w:rsidRDefault="00F8144E">
          <w:pPr>
            <w:pStyle w:val="TOC2"/>
            <w:rPr>
              <w:rFonts w:asciiTheme="minorHAnsi" w:eastAsiaTheme="minorEastAsia" w:hAnsiTheme="minorHAnsi" w:cstheme="minorBidi"/>
              <w:noProof/>
              <w:sz w:val="22"/>
              <w:szCs w:val="22"/>
              <w:lang w:val="en-US"/>
            </w:rPr>
          </w:pPr>
          <w:hyperlink w:anchor="_Toc533290579" w:history="1">
            <w:r w:rsidR="007831AA" w:rsidRPr="00AB5464">
              <w:rPr>
                <w:rStyle w:val="Hyperlink"/>
                <w:noProof/>
              </w:rPr>
              <w:t>Hình 2.16. Biểu diễn sơ đồ pert giai đoạn phân tích.</w:t>
            </w:r>
            <w:r w:rsidR="007831AA">
              <w:rPr>
                <w:noProof/>
                <w:webHidden/>
              </w:rPr>
              <w:tab/>
            </w:r>
            <w:r w:rsidR="007831AA">
              <w:rPr>
                <w:noProof/>
                <w:webHidden/>
              </w:rPr>
              <w:fldChar w:fldCharType="begin"/>
            </w:r>
            <w:r w:rsidR="007831AA">
              <w:rPr>
                <w:noProof/>
                <w:webHidden/>
              </w:rPr>
              <w:instrText xml:space="preserve"> PAGEREF _Toc533290579 \h </w:instrText>
            </w:r>
            <w:r w:rsidR="007831AA">
              <w:rPr>
                <w:noProof/>
                <w:webHidden/>
              </w:rPr>
            </w:r>
            <w:r w:rsidR="007831AA">
              <w:rPr>
                <w:noProof/>
                <w:webHidden/>
              </w:rPr>
              <w:fldChar w:fldCharType="separate"/>
            </w:r>
            <w:r w:rsidR="007831AA">
              <w:rPr>
                <w:noProof/>
                <w:webHidden/>
              </w:rPr>
              <w:t>42</w:t>
            </w:r>
            <w:r w:rsidR="007831AA">
              <w:rPr>
                <w:noProof/>
                <w:webHidden/>
              </w:rPr>
              <w:fldChar w:fldCharType="end"/>
            </w:r>
          </w:hyperlink>
        </w:p>
        <w:p w14:paraId="4B6DF528" w14:textId="7894F88A" w:rsidR="007831AA" w:rsidRDefault="00F8144E">
          <w:pPr>
            <w:pStyle w:val="TOC2"/>
            <w:rPr>
              <w:rFonts w:asciiTheme="minorHAnsi" w:eastAsiaTheme="minorEastAsia" w:hAnsiTheme="minorHAnsi" w:cstheme="minorBidi"/>
              <w:noProof/>
              <w:sz w:val="22"/>
              <w:szCs w:val="22"/>
              <w:lang w:val="en-US"/>
            </w:rPr>
          </w:pPr>
          <w:hyperlink w:anchor="_Toc533290580" w:history="1">
            <w:r w:rsidR="007831AA" w:rsidRPr="00AB5464">
              <w:rPr>
                <w:rStyle w:val="Hyperlink"/>
                <w:noProof/>
              </w:rPr>
              <w:t>Bảng 2.10. Các công việc cần làm trong giai đoạn thiết kế.</w:t>
            </w:r>
            <w:r w:rsidR="007831AA">
              <w:rPr>
                <w:noProof/>
                <w:webHidden/>
              </w:rPr>
              <w:tab/>
            </w:r>
            <w:r w:rsidR="007831AA">
              <w:rPr>
                <w:noProof/>
                <w:webHidden/>
              </w:rPr>
              <w:fldChar w:fldCharType="begin"/>
            </w:r>
            <w:r w:rsidR="007831AA">
              <w:rPr>
                <w:noProof/>
                <w:webHidden/>
              </w:rPr>
              <w:instrText xml:space="preserve"> PAGEREF _Toc533290580 \h </w:instrText>
            </w:r>
            <w:r w:rsidR="007831AA">
              <w:rPr>
                <w:noProof/>
                <w:webHidden/>
              </w:rPr>
            </w:r>
            <w:r w:rsidR="007831AA">
              <w:rPr>
                <w:noProof/>
                <w:webHidden/>
              </w:rPr>
              <w:fldChar w:fldCharType="separate"/>
            </w:r>
            <w:r w:rsidR="007831AA">
              <w:rPr>
                <w:noProof/>
                <w:webHidden/>
              </w:rPr>
              <w:t>42</w:t>
            </w:r>
            <w:r w:rsidR="007831AA">
              <w:rPr>
                <w:noProof/>
                <w:webHidden/>
              </w:rPr>
              <w:fldChar w:fldCharType="end"/>
            </w:r>
          </w:hyperlink>
        </w:p>
        <w:p w14:paraId="5462D732" w14:textId="37568ECD" w:rsidR="007831AA" w:rsidRDefault="00F8144E">
          <w:pPr>
            <w:pStyle w:val="TOC2"/>
            <w:rPr>
              <w:rFonts w:asciiTheme="minorHAnsi" w:eastAsiaTheme="minorEastAsia" w:hAnsiTheme="minorHAnsi" w:cstheme="minorBidi"/>
              <w:noProof/>
              <w:sz w:val="22"/>
              <w:szCs w:val="22"/>
              <w:lang w:val="en-US"/>
            </w:rPr>
          </w:pPr>
          <w:hyperlink w:anchor="_Toc533290581" w:history="1">
            <w:r w:rsidR="007831AA" w:rsidRPr="00AB5464">
              <w:rPr>
                <w:rStyle w:val="Hyperlink"/>
                <w:noProof/>
              </w:rPr>
              <w:t>Hình 2.17. Biểu diễn sơ đồ pert giai đoạn thiết kế.</w:t>
            </w:r>
            <w:r w:rsidR="007831AA">
              <w:rPr>
                <w:noProof/>
                <w:webHidden/>
              </w:rPr>
              <w:tab/>
            </w:r>
            <w:r w:rsidR="007831AA">
              <w:rPr>
                <w:noProof/>
                <w:webHidden/>
              </w:rPr>
              <w:fldChar w:fldCharType="begin"/>
            </w:r>
            <w:r w:rsidR="007831AA">
              <w:rPr>
                <w:noProof/>
                <w:webHidden/>
              </w:rPr>
              <w:instrText xml:space="preserve"> PAGEREF _Toc533290581 \h </w:instrText>
            </w:r>
            <w:r w:rsidR="007831AA">
              <w:rPr>
                <w:noProof/>
                <w:webHidden/>
              </w:rPr>
            </w:r>
            <w:r w:rsidR="007831AA">
              <w:rPr>
                <w:noProof/>
                <w:webHidden/>
              </w:rPr>
              <w:fldChar w:fldCharType="separate"/>
            </w:r>
            <w:r w:rsidR="007831AA">
              <w:rPr>
                <w:noProof/>
                <w:webHidden/>
              </w:rPr>
              <w:t>43</w:t>
            </w:r>
            <w:r w:rsidR="007831AA">
              <w:rPr>
                <w:noProof/>
                <w:webHidden/>
              </w:rPr>
              <w:fldChar w:fldCharType="end"/>
            </w:r>
          </w:hyperlink>
        </w:p>
        <w:p w14:paraId="6EE686EE" w14:textId="6CBA1F38" w:rsidR="007831AA" w:rsidRDefault="00F8144E">
          <w:pPr>
            <w:pStyle w:val="TOC2"/>
            <w:rPr>
              <w:rFonts w:asciiTheme="minorHAnsi" w:eastAsiaTheme="minorEastAsia" w:hAnsiTheme="minorHAnsi" w:cstheme="minorBidi"/>
              <w:noProof/>
              <w:sz w:val="22"/>
              <w:szCs w:val="22"/>
              <w:lang w:val="en-US"/>
            </w:rPr>
          </w:pPr>
          <w:hyperlink w:anchor="_Toc533290582" w:history="1">
            <w:r w:rsidR="007831AA" w:rsidRPr="00AB5464">
              <w:rPr>
                <w:rStyle w:val="Hyperlink"/>
                <w:noProof/>
              </w:rPr>
              <w:t>Bảng 2.11. Danh sách các công việc trong giai đoạn cài đặt.</w:t>
            </w:r>
            <w:r w:rsidR="007831AA">
              <w:rPr>
                <w:noProof/>
                <w:webHidden/>
              </w:rPr>
              <w:tab/>
            </w:r>
            <w:r w:rsidR="007831AA">
              <w:rPr>
                <w:noProof/>
                <w:webHidden/>
              </w:rPr>
              <w:fldChar w:fldCharType="begin"/>
            </w:r>
            <w:r w:rsidR="007831AA">
              <w:rPr>
                <w:noProof/>
                <w:webHidden/>
              </w:rPr>
              <w:instrText xml:space="preserve"> PAGEREF _Toc533290582 \h </w:instrText>
            </w:r>
            <w:r w:rsidR="007831AA">
              <w:rPr>
                <w:noProof/>
                <w:webHidden/>
              </w:rPr>
            </w:r>
            <w:r w:rsidR="007831AA">
              <w:rPr>
                <w:noProof/>
                <w:webHidden/>
              </w:rPr>
              <w:fldChar w:fldCharType="separate"/>
            </w:r>
            <w:r w:rsidR="007831AA">
              <w:rPr>
                <w:noProof/>
                <w:webHidden/>
              </w:rPr>
              <w:t>43</w:t>
            </w:r>
            <w:r w:rsidR="007831AA">
              <w:rPr>
                <w:noProof/>
                <w:webHidden/>
              </w:rPr>
              <w:fldChar w:fldCharType="end"/>
            </w:r>
          </w:hyperlink>
        </w:p>
        <w:p w14:paraId="1CD35CA3" w14:textId="6D447D87" w:rsidR="007831AA" w:rsidRDefault="00F8144E">
          <w:pPr>
            <w:pStyle w:val="TOC2"/>
            <w:rPr>
              <w:rFonts w:asciiTheme="minorHAnsi" w:eastAsiaTheme="minorEastAsia" w:hAnsiTheme="minorHAnsi" w:cstheme="minorBidi"/>
              <w:noProof/>
              <w:sz w:val="22"/>
              <w:szCs w:val="22"/>
              <w:lang w:val="en-US"/>
            </w:rPr>
          </w:pPr>
          <w:hyperlink w:anchor="_Toc533290583" w:history="1">
            <w:r w:rsidR="007831AA" w:rsidRPr="00AB5464">
              <w:rPr>
                <w:rStyle w:val="Hyperlink"/>
                <w:noProof/>
              </w:rPr>
              <w:t>Hình 2.18. Biểu diễn sơ đồ pert giai đoạn cài đặt.</w:t>
            </w:r>
            <w:r w:rsidR="007831AA">
              <w:rPr>
                <w:noProof/>
                <w:webHidden/>
              </w:rPr>
              <w:tab/>
            </w:r>
            <w:r w:rsidR="007831AA">
              <w:rPr>
                <w:noProof/>
                <w:webHidden/>
              </w:rPr>
              <w:fldChar w:fldCharType="begin"/>
            </w:r>
            <w:r w:rsidR="007831AA">
              <w:rPr>
                <w:noProof/>
                <w:webHidden/>
              </w:rPr>
              <w:instrText xml:space="preserve"> PAGEREF _Toc533290583 \h </w:instrText>
            </w:r>
            <w:r w:rsidR="007831AA">
              <w:rPr>
                <w:noProof/>
                <w:webHidden/>
              </w:rPr>
            </w:r>
            <w:r w:rsidR="007831AA">
              <w:rPr>
                <w:noProof/>
                <w:webHidden/>
              </w:rPr>
              <w:fldChar w:fldCharType="separate"/>
            </w:r>
            <w:r w:rsidR="007831AA">
              <w:rPr>
                <w:noProof/>
                <w:webHidden/>
              </w:rPr>
              <w:t>44</w:t>
            </w:r>
            <w:r w:rsidR="007831AA">
              <w:rPr>
                <w:noProof/>
                <w:webHidden/>
              </w:rPr>
              <w:fldChar w:fldCharType="end"/>
            </w:r>
          </w:hyperlink>
        </w:p>
        <w:p w14:paraId="73959C93" w14:textId="2C53ABCF" w:rsidR="007831AA" w:rsidRDefault="00F8144E">
          <w:pPr>
            <w:pStyle w:val="TOC2"/>
            <w:rPr>
              <w:rFonts w:asciiTheme="minorHAnsi" w:eastAsiaTheme="minorEastAsia" w:hAnsiTheme="minorHAnsi" w:cstheme="minorBidi"/>
              <w:noProof/>
              <w:sz w:val="22"/>
              <w:szCs w:val="22"/>
              <w:lang w:val="en-US"/>
            </w:rPr>
          </w:pPr>
          <w:hyperlink w:anchor="_Toc533290584" w:history="1">
            <w:r w:rsidR="007831AA" w:rsidRPr="00AB5464">
              <w:rPr>
                <w:rStyle w:val="Hyperlink"/>
                <w:noProof/>
              </w:rPr>
              <w:t>Bảng 2.12. Danh sách các công việc trong giai đoạn kiểm tra.</w:t>
            </w:r>
            <w:r w:rsidR="007831AA">
              <w:rPr>
                <w:noProof/>
                <w:webHidden/>
              </w:rPr>
              <w:tab/>
            </w:r>
            <w:r w:rsidR="007831AA">
              <w:rPr>
                <w:noProof/>
                <w:webHidden/>
              </w:rPr>
              <w:fldChar w:fldCharType="begin"/>
            </w:r>
            <w:r w:rsidR="007831AA">
              <w:rPr>
                <w:noProof/>
                <w:webHidden/>
              </w:rPr>
              <w:instrText xml:space="preserve"> PAGEREF _Toc533290584 \h </w:instrText>
            </w:r>
            <w:r w:rsidR="007831AA">
              <w:rPr>
                <w:noProof/>
                <w:webHidden/>
              </w:rPr>
            </w:r>
            <w:r w:rsidR="007831AA">
              <w:rPr>
                <w:noProof/>
                <w:webHidden/>
              </w:rPr>
              <w:fldChar w:fldCharType="separate"/>
            </w:r>
            <w:r w:rsidR="007831AA">
              <w:rPr>
                <w:noProof/>
                <w:webHidden/>
              </w:rPr>
              <w:t>44</w:t>
            </w:r>
            <w:r w:rsidR="007831AA">
              <w:rPr>
                <w:noProof/>
                <w:webHidden/>
              </w:rPr>
              <w:fldChar w:fldCharType="end"/>
            </w:r>
          </w:hyperlink>
        </w:p>
        <w:p w14:paraId="4DA4988E" w14:textId="113B0F60" w:rsidR="007831AA" w:rsidRDefault="00F8144E">
          <w:pPr>
            <w:pStyle w:val="TOC2"/>
            <w:rPr>
              <w:rFonts w:asciiTheme="minorHAnsi" w:eastAsiaTheme="minorEastAsia" w:hAnsiTheme="minorHAnsi" w:cstheme="minorBidi"/>
              <w:noProof/>
              <w:sz w:val="22"/>
              <w:szCs w:val="22"/>
              <w:lang w:val="en-US"/>
            </w:rPr>
          </w:pPr>
          <w:hyperlink w:anchor="_Toc533290585" w:history="1">
            <w:r w:rsidR="007831AA" w:rsidRPr="00AB5464">
              <w:rPr>
                <w:rStyle w:val="Hyperlink"/>
                <w:noProof/>
              </w:rPr>
              <w:t>Hình 2.19. Biểu diễn sơ đồ pert giai đoạn kiểm tra.</w:t>
            </w:r>
            <w:r w:rsidR="007831AA">
              <w:rPr>
                <w:noProof/>
                <w:webHidden/>
              </w:rPr>
              <w:tab/>
            </w:r>
            <w:r w:rsidR="007831AA">
              <w:rPr>
                <w:noProof/>
                <w:webHidden/>
              </w:rPr>
              <w:fldChar w:fldCharType="begin"/>
            </w:r>
            <w:r w:rsidR="007831AA">
              <w:rPr>
                <w:noProof/>
                <w:webHidden/>
              </w:rPr>
              <w:instrText xml:space="preserve"> PAGEREF _Toc533290585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3E7D61D1" w14:textId="53DB6B17" w:rsidR="007831AA" w:rsidRDefault="00F8144E">
          <w:pPr>
            <w:pStyle w:val="TOC2"/>
            <w:rPr>
              <w:rFonts w:asciiTheme="minorHAnsi" w:eastAsiaTheme="minorEastAsia" w:hAnsiTheme="minorHAnsi" w:cstheme="minorBidi"/>
              <w:noProof/>
              <w:sz w:val="22"/>
              <w:szCs w:val="22"/>
              <w:lang w:val="en-US"/>
            </w:rPr>
          </w:pPr>
          <w:hyperlink w:anchor="_Toc533290586" w:history="1">
            <w:r w:rsidR="007831AA" w:rsidRPr="00AB5464">
              <w:rPr>
                <w:rStyle w:val="Hyperlink"/>
                <w:noProof/>
              </w:rPr>
              <w:t>Bảng 2.13. Danh sách các công việc trong giai đoạn cài hướng dẫn cài đặt và sử dụng phần mềm.</w:t>
            </w:r>
            <w:r w:rsidR="007831AA">
              <w:rPr>
                <w:noProof/>
                <w:webHidden/>
              </w:rPr>
              <w:tab/>
            </w:r>
            <w:r w:rsidR="007831AA">
              <w:rPr>
                <w:noProof/>
                <w:webHidden/>
              </w:rPr>
              <w:fldChar w:fldCharType="begin"/>
            </w:r>
            <w:r w:rsidR="007831AA">
              <w:rPr>
                <w:noProof/>
                <w:webHidden/>
              </w:rPr>
              <w:instrText xml:space="preserve"> PAGEREF _Toc533290586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6B1E6DC8" w14:textId="640D273C" w:rsidR="007831AA" w:rsidRDefault="00F8144E">
          <w:pPr>
            <w:pStyle w:val="TOC2"/>
            <w:rPr>
              <w:rFonts w:asciiTheme="minorHAnsi" w:eastAsiaTheme="minorEastAsia" w:hAnsiTheme="minorHAnsi" w:cstheme="minorBidi"/>
              <w:noProof/>
              <w:sz w:val="22"/>
              <w:szCs w:val="22"/>
              <w:lang w:val="en-US"/>
            </w:rPr>
          </w:pPr>
          <w:hyperlink w:anchor="_Toc533290587" w:history="1">
            <w:r w:rsidR="007831AA" w:rsidRPr="00AB5464">
              <w:rPr>
                <w:rStyle w:val="Hyperlink"/>
                <w:noProof/>
              </w:rPr>
              <w:t>Hình 2.20. Biểu diễn sơ đồ pert giai đoạn hướng dẫn cài đặt và sử dụng phần mềm.</w:t>
            </w:r>
            <w:r w:rsidR="007831AA">
              <w:rPr>
                <w:noProof/>
                <w:webHidden/>
              </w:rPr>
              <w:tab/>
            </w:r>
            <w:r w:rsidR="007831AA">
              <w:rPr>
                <w:noProof/>
                <w:webHidden/>
              </w:rPr>
              <w:fldChar w:fldCharType="begin"/>
            </w:r>
            <w:r w:rsidR="007831AA">
              <w:rPr>
                <w:noProof/>
                <w:webHidden/>
              </w:rPr>
              <w:instrText xml:space="preserve"> PAGEREF _Toc533290587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09669037" w14:textId="4B8C0B7A" w:rsidR="007831AA" w:rsidRDefault="00F8144E">
          <w:pPr>
            <w:pStyle w:val="TOC3"/>
            <w:rPr>
              <w:rFonts w:asciiTheme="minorHAnsi" w:eastAsiaTheme="minorEastAsia" w:hAnsiTheme="minorHAnsi" w:cstheme="minorBidi"/>
              <w:noProof/>
              <w:sz w:val="22"/>
              <w:szCs w:val="22"/>
              <w:lang w:val="en-US"/>
            </w:rPr>
          </w:pPr>
          <w:hyperlink w:anchor="_Toc533290588" w:history="1">
            <w:r w:rsidR="007831AA" w:rsidRPr="00AB5464">
              <w:rPr>
                <w:rStyle w:val="Hyperlink"/>
                <w:noProof/>
              </w:rPr>
              <w:t>3.3.4</w:t>
            </w:r>
            <w:r w:rsidR="007831AA">
              <w:rPr>
                <w:rFonts w:asciiTheme="minorHAnsi" w:eastAsiaTheme="minorEastAsia" w:hAnsiTheme="minorHAnsi" w:cstheme="minorBidi"/>
                <w:noProof/>
                <w:sz w:val="22"/>
                <w:szCs w:val="22"/>
                <w:lang w:val="en-US"/>
              </w:rPr>
              <w:tab/>
            </w:r>
            <w:r w:rsidR="007831AA" w:rsidRPr="00AB5464">
              <w:rPr>
                <w:rStyle w:val="Hyperlink"/>
                <w:noProof/>
              </w:rPr>
              <w:t>Điều phối nguồn lực</w:t>
            </w:r>
            <w:r w:rsidR="007831AA">
              <w:rPr>
                <w:noProof/>
                <w:webHidden/>
              </w:rPr>
              <w:tab/>
            </w:r>
            <w:r w:rsidR="007831AA">
              <w:rPr>
                <w:noProof/>
                <w:webHidden/>
              </w:rPr>
              <w:fldChar w:fldCharType="begin"/>
            </w:r>
            <w:r w:rsidR="007831AA">
              <w:rPr>
                <w:noProof/>
                <w:webHidden/>
              </w:rPr>
              <w:instrText xml:space="preserve"> PAGEREF _Toc533290588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3EB73984" w14:textId="06645253" w:rsidR="007831AA" w:rsidRDefault="00F8144E">
          <w:pPr>
            <w:pStyle w:val="TOC2"/>
            <w:rPr>
              <w:rFonts w:asciiTheme="minorHAnsi" w:eastAsiaTheme="minorEastAsia" w:hAnsiTheme="minorHAnsi" w:cstheme="minorBidi"/>
              <w:noProof/>
              <w:sz w:val="22"/>
              <w:szCs w:val="22"/>
              <w:lang w:val="en-US"/>
            </w:rPr>
          </w:pPr>
          <w:hyperlink w:anchor="_Toc533290589" w:history="1">
            <w:r w:rsidR="007831AA" w:rsidRPr="00AB5464">
              <w:rPr>
                <w:rStyle w:val="Hyperlink"/>
                <w:noProof/>
              </w:rPr>
              <w:t>3.4</w:t>
            </w:r>
            <w:r w:rsidR="007831AA">
              <w:rPr>
                <w:rFonts w:asciiTheme="minorHAnsi" w:eastAsiaTheme="minorEastAsia" w:hAnsiTheme="minorHAnsi" w:cstheme="minorBidi"/>
                <w:noProof/>
                <w:sz w:val="22"/>
                <w:szCs w:val="22"/>
                <w:lang w:val="en-US"/>
              </w:rPr>
              <w:tab/>
            </w:r>
            <w:r w:rsidR="007831AA" w:rsidRPr="00AB5464">
              <w:rPr>
                <w:rStyle w:val="Hyperlink"/>
                <w:noProof/>
              </w:rPr>
              <w:t>Kế hoạch kiểm soát dự án</w:t>
            </w:r>
            <w:r w:rsidR="007831AA">
              <w:rPr>
                <w:noProof/>
                <w:webHidden/>
              </w:rPr>
              <w:tab/>
            </w:r>
            <w:r w:rsidR="007831AA">
              <w:rPr>
                <w:noProof/>
                <w:webHidden/>
              </w:rPr>
              <w:fldChar w:fldCharType="begin"/>
            </w:r>
            <w:r w:rsidR="007831AA">
              <w:rPr>
                <w:noProof/>
                <w:webHidden/>
              </w:rPr>
              <w:instrText xml:space="preserve"> PAGEREF _Toc533290589 \h </w:instrText>
            </w:r>
            <w:r w:rsidR="007831AA">
              <w:rPr>
                <w:noProof/>
                <w:webHidden/>
              </w:rPr>
            </w:r>
            <w:r w:rsidR="007831AA">
              <w:rPr>
                <w:noProof/>
                <w:webHidden/>
              </w:rPr>
              <w:fldChar w:fldCharType="separate"/>
            </w:r>
            <w:r w:rsidR="007831AA">
              <w:rPr>
                <w:noProof/>
                <w:webHidden/>
              </w:rPr>
              <w:t>46</w:t>
            </w:r>
            <w:r w:rsidR="007831AA">
              <w:rPr>
                <w:noProof/>
                <w:webHidden/>
              </w:rPr>
              <w:fldChar w:fldCharType="end"/>
            </w:r>
          </w:hyperlink>
        </w:p>
        <w:p w14:paraId="162644E3" w14:textId="34660BB7" w:rsidR="007831AA" w:rsidRDefault="00F8144E">
          <w:pPr>
            <w:pStyle w:val="TOC3"/>
            <w:rPr>
              <w:rFonts w:asciiTheme="minorHAnsi" w:eastAsiaTheme="minorEastAsia" w:hAnsiTheme="minorHAnsi" w:cstheme="minorBidi"/>
              <w:noProof/>
              <w:sz w:val="22"/>
              <w:szCs w:val="22"/>
              <w:lang w:val="en-US"/>
            </w:rPr>
          </w:pPr>
          <w:hyperlink w:anchor="_Toc533290590" w:history="1">
            <w:r w:rsidR="007831AA" w:rsidRPr="00AB5464">
              <w:rPr>
                <w:rStyle w:val="Hyperlink"/>
                <w:noProof/>
              </w:rPr>
              <w:t>3.4.1</w:t>
            </w:r>
            <w:r w:rsidR="007831AA">
              <w:rPr>
                <w:rFonts w:asciiTheme="minorHAnsi" w:eastAsiaTheme="minorEastAsia" w:hAnsiTheme="minorHAnsi" w:cstheme="minorBidi"/>
                <w:noProof/>
                <w:sz w:val="22"/>
                <w:szCs w:val="22"/>
                <w:lang w:val="en-US"/>
              </w:rPr>
              <w:tab/>
            </w:r>
            <w:r w:rsidR="007831AA" w:rsidRPr="00AB5464">
              <w:rPr>
                <w:rStyle w:val="Hyperlink"/>
                <w:noProof/>
              </w:rPr>
              <w:t>Kiểm soát kế hoạch thực hiện</w:t>
            </w:r>
            <w:r w:rsidR="007831AA">
              <w:rPr>
                <w:noProof/>
                <w:webHidden/>
              </w:rPr>
              <w:tab/>
            </w:r>
            <w:r w:rsidR="007831AA">
              <w:rPr>
                <w:noProof/>
                <w:webHidden/>
              </w:rPr>
              <w:fldChar w:fldCharType="begin"/>
            </w:r>
            <w:r w:rsidR="007831AA">
              <w:rPr>
                <w:noProof/>
                <w:webHidden/>
              </w:rPr>
              <w:instrText xml:space="preserve"> PAGEREF _Toc533290590 \h </w:instrText>
            </w:r>
            <w:r w:rsidR="007831AA">
              <w:rPr>
                <w:noProof/>
                <w:webHidden/>
              </w:rPr>
            </w:r>
            <w:r w:rsidR="007831AA">
              <w:rPr>
                <w:noProof/>
                <w:webHidden/>
              </w:rPr>
              <w:fldChar w:fldCharType="separate"/>
            </w:r>
            <w:r w:rsidR="007831AA">
              <w:rPr>
                <w:noProof/>
                <w:webHidden/>
              </w:rPr>
              <w:t>46</w:t>
            </w:r>
            <w:r w:rsidR="007831AA">
              <w:rPr>
                <w:noProof/>
                <w:webHidden/>
              </w:rPr>
              <w:fldChar w:fldCharType="end"/>
            </w:r>
          </w:hyperlink>
        </w:p>
        <w:p w14:paraId="552D7A53" w14:textId="6F04BAC7" w:rsidR="007831AA" w:rsidRDefault="00F8144E">
          <w:pPr>
            <w:pStyle w:val="TOC3"/>
            <w:rPr>
              <w:rFonts w:asciiTheme="minorHAnsi" w:eastAsiaTheme="minorEastAsia" w:hAnsiTheme="minorHAnsi" w:cstheme="minorBidi"/>
              <w:noProof/>
              <w:sz w:val="22"/>
              <w:szCs w:val="22"/>
              <w:lang w:val="en-US"/>
            </w:rPr>
          </w:pPr>
          <w:hyperlink w:anchor="_Toc533290591" w:history="1">
            <w:r w:rsidR="007831AA" w:rsidRPr="00AB5464">
              <w:rPr>
                <w:rStyle w:val="Hyperlink"/>
                <w:noProof/>
              </w:rPr>
              <w:t>3.4.2</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yêu cầu</w:t>
            </w:r>
            <w:r w:rsidR="007831AA">
              <w:rPr>
                <w:noProof/>
                <w:webHidden/>
              </w:rPr>
              <w:tab/>
            </w:r>
            <w:r w:rsidR="007831AA">
              <w:rPr>
                <w:noProof/>
                <w:webHidden/>
              </w:rPr>
              <w:fldChar w:fldCharType="begin"/>
            </w:r>
            <w:r w:rsidR="007831AA">
              <w:rPr>
                <w:noProof/>
                <w:webHidden/>
              </w:rPr>
              <w:instrText xml:space="preserve"> PAGEREF _Toc533290591 \h </w:instrText>
            </w:r>
            <w:r w:rsidR="007831AA">
              <w:rPr>
                <w:noProof/>
                <w:webHidden/>
              </w:rPr>
            </w:r>
            <w:r w:rsidR="007831AA">
              <w:rPr>
                <w:noProof/>
                <w:webHidden/>
              </w:rPr>
              <w:fldChar w:fldCharType="separate"/>
            </w:r>
            <w:r w:rsidR="007831AA">
              <w:rPr>
                <w:noProof/>
                <w:webHidden/>
              </w:rPr>
              <w:t>52</w:t>
            </w:r>
            <w:r w:rsidR="007831AA">
              <w:rPr>
                <w:noProof/>
                <w:webHidden/>
              </w:rPr>
              <w:fldChar w:fldCharType="end"/>
            </w:r>
          </w:hyperlink>
        </w:p>
        <w:p w14:paraId="4CBAB564" w14:textId="3C70A6EC" w:rsidR="007831AA" w:rsidRDefault="00F8144E">
          <w:pPr>
            <w:pStyle w:val="TOC2"/>
            <w:rPr>
              <w:rFonts w:asciiTheme="minorHAnsi" w:eastAsiaTheme="minorEastAsia" w:hAnsiTheme="minorHAnsi" w:cstheme="minorBidi"/>
              <w:noProof/>
              <w:sz w:val="22"/>
              <w:szCs w:val="22"/>
              <w:lang w:val="en-US"/>
            </w:rPr>
          </w:pPr>
          <w:hyperlink w:anchor="_Toc533290592" w:history="1">
            <w:r w:rsidR="007831AA" w:rsidRPr="00AB5464">
              <w:rPr>
                <w:rStyle w:val="Hyperlink"/>
                <w:noProof/>
              </w:rPr>
              <w:t>Bảng 2.3. Danh sách câu hỏi phỏng vấn.</w:t>
            </w:r>
            <w:r w:rsidR="007831AA">
              <w:rPr>
                <w:noProof/>
                <w:webHidden/>
              </w:rPr>
              <w:tab/>
            </w:r>
            <w:r w:rsidR="007831AA">
              <w:rPr>
                <w:noProof/>
                <w:webHidden/>
              </w:rPr>
              <w:fldChar w:fldCharType="begin"/>
            </w:r>
            <w:r w:rsidR="007831AA">
              <w:rPr>
                <w:noProof/>
                <w:webHidden/>
              </w:rPr>
              <w:instrText xml:space="preserve"> PAGEREF _Toc533290592 \h </w:instrText>
            </w:r>
            <w:r w:rsidR="007831AA">
              <w:rPr>
                <w:noProof/>
                <w:webHidden/>
              </w:rPr>
            </w:r>
            <w:r w:rsidR="007831AA">
              <w:rPr>
                <w:noProof/>
                <w:webHidden/>
              </w:rPr>
              <w:fldChar w:fldCharType="separate"/>
            </w:r>
            <w:r w:rsidR="007831AA">
              <w:rPr>
                <w:noProof/>
                <w:webHidden/>
              </w:rPr>
              <w:t>53</w:t>
            </w:r>
            <w:r w:rsidR="007831AA">
              <w:rPr>
                <w:noProof/>
                <w:webHidden/>
              </w:rPr>
              <w:fldChar w:fldCharType="end"/>
            </w:r>
          </w:hyperlink>
        </w:p>
        <w:p w14:paraId="31CDA51B" w14:textId="467DF9DD" w:rsidR="007831AA" w:rsidRDefault="00F8144E">
          <w:pPr>
            <w:pStyle w:val="TOC2"/>
            <w:rPr>
              <w:rFonts w:asciiTheme="minorHAnsi" w:eastAsiaTheme="minorEastAsia" w:hAnsiTheme="minorHAnsi" w:cstheme="minorBidi"/>
              <w:noProof/>
              <w:sz w:val="22"/>
              <w:szCs w:val="22"/>
              <w:lang w:val="en-US"/>
            </w:rPr>
          </w:pPr>
          <w:hyperlink w:anchor="_Toc533290593" w:history="1">
            <w:r w:rsidR="007831AA" w:rsidRPr="00AB5464">
              <w:rPr>
                <w:rStyle w:val="Hyperlink"/>
                <w:noProof/>
              </w:rPr>
              <w:t>Hình 2.1. Hiện trạng tổ chức của quán cà phê Halo</w:t>
            </w:r>
            <w:r w:rsidR="007831AA">
              <w:rPr>
                <w:noProof/>
                <w:webHidden/>
              </w:rPr>
              <w:tab/>
            </w:r>
            <w:r w:rsidR="007831AA">
              <w:rPr>
                <w:noProof/>
                <w:webHidden/>
              </w:rPr>
              <w:fldChar w:fldCharType="begin"/>
            </w:r>
            <w:r w:rsidR="007831AA">
              <w:rPr>
                <w:noProof/>
                <w:webHidden/>
              </w:rPr>
              <w:instrText xml:space="preserve"> PAGEREF _Toc533290593 \h </w:instrText>
            </w:r>
            <w:r w:rsidR="007831AA">
              <w:rPr>
                <w:noProof/>
                <w:webHidden/>
              </w:rPr>
            </w:r>
            <w:r w:rsidR="007831AA">
              <w:rPr>
                <w:noProof/>
                <w:webHidden/>
              </w:rPr>
              <w:fldChar w:fldCharType="separate"/>
            </w:r>
            <w:r w:rsidR="007831AA">
              <w:rPr>
                <w:noProof/>
                <w:webHidden/>
              </w:rPr>
              <w:t>57</w:t>
            </w:r>
            <w:r w:rsidR="007831AA">
              <w:rPr>
                <w:noProof/>
                <w:webHidden/>
              </w:rPr>
              <w:fldChar w:fldCharType="end"/>
            </w:r>
          </w:hyperlink>
        </w:p>
        <w:p w14:paraId="3943C63D" w14:textId="45267A2D" w:rsidR="007831AA" w:rsidRDefault="00F8144E">
          <w:pPr>
            <w:pStyle w:val="TOC2"/>
            <w:rPr>
              <w:rFonts w:asciiTheme="minorHAnsi" w:eastAsiaTheme="minorEastAsia" w:hAnsiTheme="minorHAnsi" w:cstheme="minorBidi"/>
              <w:noProof/>
              <w:sz w:val="22"/>
              <w:szCs w:val="22"/>
              <w:lang w:val="en-US"/>
            </w:rPr>
          </w:pPr>
          <w:hyperlink w:anchor="_Toc533290594" w:history="1">
            <w:r w:rsidR="007831AA" w:rsidRPr="00AB5464">
              <w:rPr>
                <w:rStyle w:val="Hyperlink"/>
                <w:noProof/>
              </w:rPr>
              <w:t>Bảng 2.4. Danh sách Actor trong hệ thống.</w:t>
            </w:r>
            <w:r w:rsidR="007831AA">
              <w:rPr>
                <w:noProof/>
                <w:webHidden/>
              </w:rPr>
              <w:tab/>
            </w:r>
            <w:r w:rsidR="007831AA">
              <w:rPr>
                <w:noProof/>
                <w:webHidden/>
              </w:rPr>
              <w:fldChar w:fldCharType="begin"/>
            </w:r>
            <w:r w:rsidR="007831AA">
              <w:rPr>
                <w:noProof/>
                <w:webHidden/>
              </w:rPr>
              <w:instrText xml:space="preserve"> PAGEREF _Toc533290594 \h </w:instrText>
            </w:r>
            <w:r w:rsidR="007831AA">
              <w:rPr>
                <w:noProof/>
                <w:webHidden/>
              </w:rPr>
            </w:r>
            <w:r w:rsidR="007831AA">
              <w:rPr>
                <w:noProof/>
                <w:webHidden/>
              </w:rPr>
              <w:fldChar w:fldCharType="separate"/>
            </w:r>
            <w:r w:rsidR="007831AA">
              <w:rPr>
                <w:noProof/>
                <w:webHidden/>
              </w:rPr>
              <w:t>59</w:t>
            </w:r>
            <w:r w:rsidR="007831AA">
              <w:rPr>
                <w:noProof/>
                <w:webHidden/>
              </w:rPr>
              <w:fldChar w:fldCharType="end"/>
            </w:r>
          </w:hyperlink>
        </w:p>
        <w:p w14:paraId="7818EC4C" w14:textId="0265F7C8" w:rsidR="007831AA" w:rsidRDefault="00F8144E">
          <w:pPr>
            <w:pStyle w:val="TOC2"/>
            <w:rPr>
              <w:rFonts w:asciiTheme="minorHAnsi" w:eastAsiaTheme="minorEastAsia" w:hAnsiTheme="minorHAnsi" w:cstheme="minorBidi"/>
              <w:noProof/>
              <w:sz w:val="22"/>
              <w:szCs w:val="22"/>
              <w:lang w:val="en-US"/>
            </w:rPr>
          </w:pPr>
          <w:hyperlink w:anchor="_Toc533290595" w:history="1">
            <w:r w:rsidR="007831AA" w:rsidRPr="00AB5464">
              <w:rPr>
                <w:rStyle w:val="Hyperlink"/>
                <w:noProof/>
              </w:rPr>
              <w:t>Bảng 2.5. Danh sách các Usecase nghiệp vụ của hệ thống.</w:t>
            </w:r>
            <w:r w:rsidR="007831AA">
              <w:rPr>
                <w:noProof/>
                <w:webHidden/>
              </w:rPr>
              <w:tab/>
            </w:r>
            <w:r w:rsidR="007831AA">
              <w:rPr>
                <w:noProof/>
                <w:webHidden/>
              </w:rPr>
              <w:fldChar w:fldCharType="begin"/>
            </w:r>
            <w:r w:rsidR="007831AA">
              <w:rPr>
                <w:noProof/>
                <w:webHidden/>
              </w:rPr>
              <w:instrText xml:space="preserve"> PAGEREF _Toc533290595 \h </w:instrText>
            </w:r>
            <w:r w:rsidR="007831AA">
              <w:rPr>
                <w:noProof/>
                <w:webHidden/>
              </w:rPr>
            </w:r>
            <w:r w:rsidR="007831AA">
              <w:rPr>
                <w:noProof/>
                <w:webHidden/>
              </w:rPr>
              <w:fldChar w:fldCharType="separate"/>
            </w:r>
            <w:r w:rsidR="007831AA">
              <w:rPr>
                <w:noProof/>
                <w:webHidden/>
              </w:rPr>
              <w:t>60</w:t>
            </w:r>
            <w:r w:rsidR="007831AA">
              <w:rPr>
                <w:noProof/>
                <w:webHidden/>
              </w:rPr>
              <w:fldChar w:fldCharType="end"/>
            </w:r>
          </w:hyperlink>
        </w:p>
        <w:p w14:paraId="6F2E0D27" w14:textId="5B016838" w:rsidR="007831AA" w:rsidRDefault="00F8144E">
          <w:pPr>
            <w:pStyle w:val="TOC2"/>
            <w:rPr>
              <w:rFonts w:asciiTheme="minorHAnsi" w:eastAsiaTheme="minorEastAsia" w:hAnsiTheme="minorHAnsi" w:cstheme="minorBidi"/>
              <w:noProof/>
              <w:sz w:val="22"/>
              <w:szCs w:val="22"/>
              <w:lang w:val="en-US"/>
            </w:rPr>
          </w:pPr>
          <w:hyperlink w:anchor="_Toc533290596" w:history="1">
            <w:r w:rsidR="007831AA" w:rsidRPr="00AB5464">
              <w:rPr>
                <w:rStyle w:val="Hyperlink"/>
                <w:noProof/>
              </w:rPr>
              <w:t>Hình 2.3. Sơ đồ usecase phân hệ phu ngân.</w:t>
            </w:r>
            <w:r w:rsidR="007831AA">
              <w:rPr>
                <w:noProof/>
                <w:webHidden/>
              </w:rPr>
              <w:tab/>
            </w:r>
            <w:r w:rsidR="007831AA">
              <w:rPr>
                <w:noProof/>
                <w:webHidden/>
              </w:rPr>
              <w:fldChar w:fldCharType="begin"/>
            </w:r>
            <w:r w:rsidR="007831AA">
              <w:rPr>
                <w:noProof/>
                <w:webHidden/>
              </w:rPr>
              <w:instrText xml:space="preserve"> PAGEREF _Toc533290596 \h </w:instrText>
            </w:r>
            <w:r w:rsidR="007831AA">
              <w:rPr>
                <w:noProof/>
                <w:webHidden/>
              </w:rPr>
            </w:r>
            <w:r w:rsidR="007831AA">
              <w:rPr>
                <w:noProof/>
                <w:webHidden/>
              </w:rPr>
              <w:fldChar w:fldCharType="separate"/>
            </w:r>
            <w:r w:rsidR="007831AA">
              <w:rPr>
                <w:noProof/>
                <w:webHidden/>
              </w:rPr>
              <w:t>65</w:t>
            </w:r>
            <w:r w:rsidR="007831AA">
              <w:rPr>
                <w:noProof/>
                <w:webHidden/>
              </w:rPr>
              <w:fldChar w:fldCharType="end"/>
            </w:r>
          </w:hyperlink>
        </w:p>
        <w:p w14:paraId="54BB8096" w14:textId="0B4F1774" w:rsidR="007831AA" w:rsidRDefault="00F8144E">
          <w:pPr>
            <w:pStyle w:val="TOC2"/>
            <w:rPr>
              <w:rFonts w:asciiTheme="minorHAnsi" w:eastAsiaTheme="minorEastAsia" w:hAnsiTheme="minorHAnsi" w:cstheme="minorBidi"/>
              <w:noProof/>
              <w:sz w:val="22"/>
              <w:szCs w:val="22"/>
              <w:lang w:val="en-US"/>
            </w:rPr>
          </w:pPr>
          <w:hyperlink w:anchor="_Toc533290597" w:history="1">
            <w:r w:rsidR="007831AA" w:rsidRPr="00AB5464">
              <w:rPr>
                <w:rStyle w:val="Hyperlink"/>
                <w:noProof/>
              </w:rPr>
              <w:t>Hình 2.4. Sơ đồ usecase phân hệ nhân viên pha chế.</w:t>
            </w:r>
            <w:r w:rsidR="007831AA">
              <w:rPr>
                <w:noProof/>
                <w:webHidden/>
              </w:rPr>
              <w:tab/>
            </w:r>
            <w:r w:rsidR="007831AA">
              <w:rPr>
                <w:noProof/>
                <w:webHidden/>
              </w:rPr>
              <w:fldChar w:fldCharType="begin"/>
            </w:r>
            <w:r w:rsidR="007831AA">
              <w:rPr>
                <w:noProof/>
                <w:webHidden/>
              </w:rPr>
              <w:instrText xml:space="preserve"> PAGEREF _Toc533290597 \h </w:instrText>
            </w:r>
            <w:r w:rsidR="007831AA">
              <w:rPr>
                <w:noProof/>
                <w:webHidden/>
              </w:rPr>
            </w:r>
            <w:r w:rsidR="007831AA">
              <w:rPr>
                <w:noProof/>
                <w:webHidden/>
              </w:rPr>
              <w:fldChar w:fldCharType="separate"/>
            </w:r>
            <w:r w:rsidR="007831AA">
              <w:rPr>
                <w:noProof/>
                <w:webHidden/>
              </w:rPr>
              <w:t>66</w:t>
            </w:r>
            <w:r w:rsidR="007831AA">
              <w:rPr>
                <w:noProof/>
                <w:webHidden/>
              </w:rPr>
              <w:fldChar w:fldCharType="end"/>
            </w:r>
          </w:hyperlink>
        </w:p>
        <w:p w14:paraId="3840D83A" w14:textId="6F6CA505" w:rsidR="007831AA" w:rsidRDefault="00F8144E">
          <w:pPr>
            <w:pStyle w:val="TOC2"/>
            <w:rPr>
              <w:rFonts w:asciiTheme="minorHAnsi" w:eastAsiaTheme="minorEastAsia" w:hAnsiTheme="minorHAnsi" w:cstheme="minorBidi"/>
              <w:noProof/>
              <w:sz w:val="22"/>
              <w:szCs w:val="22"/>
              <w:lang w:val="en-US"/>
            </w:rPr>
          </w:pPr>
          <w:hyperlink w:anchor="_Toc533290598" w:history="1">
            <w:r w:rsidR="007831AA" w:rsidRPr="00AB5464">
              <w:rPr>
                <w:rStyle w:val="Hyperlink"/>
                <w:noProof/>
              </w:rPr>
              <w:t>Hình 2.5. Sơ đồ usecase phân hệ nhân viên phục vụ.</w:t>
            </w:r>
            <w:r w:rsidR="007831AA">
              <w:rPr>
                <w:noProof/>
                <w:webHidden/>
              </w:rPr>
              <w:tab/>
            </w:r>
            <w:r w:rsidR="007831AA">
              <w:rPr>
                <w:noProof/>
                <w:webHidden/>
              </w:rPr>
              <w:fldChar w:fldCharType="begin"/>
            </w:r>
            <w:r w:rsidR="007831AA">
              <w:rPr>
                <w:noProof/>
                <w:webHidden/>
              </w:rPr>
              <w:instrText xml:space="preserve"> PAGEREF _Toc533290598 \h </w:instrText>
            </w:r>
            <w:r w:rsidR="007831AA">
              <w:rPr>
                <w:noProof/>
                <w:webHidden/>
              </w:rPr>
            </w:r>
            <w:r w:rsidR="007831AA">
              <w:rPr>
                <w:noProof/>
                <w:webHidden/>
              </w:rPr>
              <w:fldChar w:fldCharType="separate"/>
            </w:r>
            <w:r w:rsidR="007831AA">
              <w:rPr>
                <w:noProof/>
                <w:webHidden/>
              </w:rPr>
              <w:t>66</w:t>
            </w:r>
            <w:r w:rsidR="007831AA">
              <w:rPr>
                <w:noProof/>
                <w:webHidden/>
              </w:rPr>
              <w:fldChar w:fldCharType="end"/>
            </w:r>
          </w:hyperlink>
        </w:p>
        <w:p w14:paraId="2AB40BD4" w14:textId="5E5B19F4" w:rsidR="007831AA" w:rsidRDefault="00F8144E">
          <w:pPr>
            <w:pStyle w:val="TOC2"/>
            <w:rPr>
              <w:rFonts w:asciiTheme="minorHAnsi" w:eastAsiaTheme="minorEastAsia" w:hAnsiTheme="minorHAnsi" w:cstheme="minorBidi"/>
              <w:noProof/>
              <w:sz w:val="22"/>
              <w:szCs w:val="22"/>
              <w:lang w:val="en-US"/>
            </w:rPr>
          </w:pPr>
          <w:hyperlink w:anchor="_Toc533290599" w:history="1">
            <w:r w:rsidR="007831AA" w:rsidRPr="00AB5464">
              <w:rPr>
                <w:rStyle w:val="Hyperlink"/>
                <w:noProof/>
              </w:rPr>
              <w:t>Hình 2.6.  Sơ đồ usecase phân hệ kế toán.</w:t>
            </w:r>
            <w:r w:rsidR="007831AA">
              <w:rPr>
                <w:noProof/>
                <w:webHidden/>
              </w:rPr>
              <w:tab/>
            </w:r>
            <w:r w:rsidR="007831AA">
              <w:rPr>
                <w:noProof/>
                <w:webHidden/>
              </w:rPr>
              <w:fldChar w:fldCharType="begin"/>
            </w:r>
            <w:r w:rsidR="007831AA">
              <w:rPr>
                <w:noProof/>
                <w:webHidden/>
              </w:rPr>
              <w:instrText xml:space="preserve"> PAGEREF _Toc533290599 \h </w:instrText>
            </w:r>
            <w:r w:rsidR="007831AA">
              <w:rPr>
                <w:noProof/>
                <w:webHidden/>
              </w:rPr>
            </w:r>
            <w:r w:rsidR="007831AA">
              <w:rPr>
                <w:noProof/>
                <w:webHidden/>
              </w:rPr>
              <w:fldChar w:fldCharType="separate"/>
            </w:r>
            <w:r w:rsidR="007831AA">
              <w:rPr>
                <w:noProof/>
                <w:webHidden/>
              </w:rPr>
              <w:t>67</w:t>
            </w:r>
            <w:r w:rsidR="007831AA">
              <w:rPr>
                <w:noProof/>
                <w:webHidden/>
              </w:rPr>
              <w:fldChar w:fldCharType="end"/>
            </w:r>
          </w:hyperlink>
        </w:p>
        <w:p w14:paraId="583686ED" w14:textId="2F5FA7C3" w:rsidR="007831AA" w:rsidRDefault="00F8144E">
          <w:pPr>
            <w:pStyle w:val="TOC2"/>
            <w:rPr>
              <w:rFonts w:asciiTheme="minorHAnsi" w:eastAsiaTheme="minorEastAsia" w:hAnsiTheme="minorHAnsi" w:cstheme="minorBidi"/>
              <w:noProof/>
              <w:sz w:val="22"/>
              <w:szCs w:val="22"/>
              <w:lang w:val="en-US"/>
            </w:rPr>
          </w:pPr>
          <w:hyperlink w:anchor="_Toc533290600" w:history="1">
            <w:r w:rsidR="007831AA" w:rsidRPr="00AB5464">
              <w:rPr>
                <w:rStyle w:val="Hyperlink"/>
                <w:noProof/>
              </w:rPr>
              <w:t>Hình 2.7. Sơ đồ usecase phân hệ quản lý.</w:t>
            </w:r>
            <w:r w:rsidR="007831AA">
              <w:rPr>
                <w:noProof/>
                <w:webHidden/>
              </w:rPr>
              <w:tab/>
            </w:r>
            <w:r w:rsidR="007831AA">
              <w:rPr>
                <w:noProof/>
                <w:webHidden/>
              </w:rPr>
              <w:fldChar w:fldCharType="begin"/>
            </w:r>
            <w:r w:rsidR="007831AA">
              <w:rPr>
                <w:noProof/>
                <w:webHidden/>
              </w:rPr>
              <w:instrText xml:space="preserve"> PAGEREF _Toc533290600 \h </w:instrText>
            </w:r>
            <w:r w:rsidR="007831AA">
              <w:rPr>
                <w:noProof/>
                <w:webHidden/>
              </w:rPr>
            </w:r>
            <w:r w:rsidR="007831AA">
              <w:rPr>
                <w:noProof/>
                <w:webHidden/>
              </w:rPr>
              <w:fldChar w:fldCharType="separate"/>
            </w:r>
            <w:r w:rsidR="007831AA">
              <w:rPr>
                <w:noProof/>
                <w:webHidden/>
              </w:rPr>
              <w:t>68</w:t>
            </w:r>
            <w:r w:rsidR="007831AA">
              <w:rPr>
                <w:noProof/>
                <w:webHidden/>
              </w:rPr>
              <w:fldChar w:fldCharType="end"/>
            </w:r>
          </w:hyperlink>
        </w:p>
        <w:p w14:paraId="3EE313CE" w14:textId="0BAAB619" w:rsidR="007831AA" w:rsidRDefault="00F8144E">
          <w:pPr>
            <w:pStyle w:val="TOC3"/>
            <w:rPr>
              <w:rFonts w:asciiTheme="minorHAnsi" w:eastAsiaTheme="minorEastAsia" w:hAnsiTheme="minorHAnsi" w:cstheme="minorBidi"/>
              <w:noProof/>
              <w:sz w:val="22"/>
              <w:szCs w:val="22"/>
              <w:lang w:val="en-US"/>
            </w:rPr>
          </w:pPr>
          <w:hyperlink w:anchor="_Toc533290601" w:history="1">
            <w:r w:rsidR="007831AA" w:rsidRPr="00AB5464">
              <w:rPr>
                <w:rStyle w:val="Hyperlink"/>
                <w:noProof/>
              </w:rPr>
              <w:t>3.4.3</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quy trình phát triển phần mềm</w:t>
            </w:r>
            <w:r w:rsidR="007831AA">
              <w:rPr>
                <w:noProof/>
                <w:webHidden/>
              </w:rPr>
              <w:tab/>
            </w:r>
            <w:r w:rsidR="007831AA">
              <w:rPr>
                <w:noProof/>
                <w:webHidden/>
              </w:rPr>
              <w:fldChar w:fldCharType="begin"/>
            </w:r>
            <w:r w:rsidR="007831AA">
              <w:rPr>
                <w:noProof/>
                <w:webHidden/>
              </w:rPr>
              <w:instrText xml:space="preserve"> PAGEREF _Toc533290601 \h </w:instrText>
            </w:r>
            <w:r w:rsidR="007831AA">
              <w:rPr>
                <w:noProof/>
                <w:webHidden/>
              </w:rPr>
            </w:r>
            <w:r w:rsidR="007831AA">
              <w:rPr>
                <w:noProof/>
                <w:webHidden/>
              </w:rPr>
              <w:fldChar w:fldCharType="separate"/>
            </w:r>
            <w:r w:rsidR="007831AA">
              <w:rPr>
                <w:noProof/>
                <w:webHidden/>
              </w:rPr>
              <w:t>70</w:t>
            </w:r>
            <w:r w:rsidR="007831AA">
              <w:rPr>
                <w:noProof/>
                <w:webHidden/>
              </w:rPr>
              <w:fldChar w:fldCharType="end"/>
            </w:r>
          </w:hyperlink>
        </w:p>
        <w:p w14:paraId="287B9A48" w14:textId="7F177BB7" w:rsidR="007831AA" w:rsidRDefault="00F8144E">
          <w:pPr>
            <w:pStyle w:val="TOC2"/>
            <w:rPr>
              <w:rFonts w:asciiTheme="minorHAnsi" w:eastAsiaTheme="minorEastAsia" w:hAnsiTheme="minorHAnsi" w:cstheme="minorBidi"/>
              <w:noProof/>
              <w:sz w:val="22"/>
              <w:szCs w:val="22"/>
              <w:lang w:val="en-US"/>
            </w:rPr>
          </w:pPr>
          <w:hyperlink w:anchor="_Toc533290602" w:history="1">
            <w:r w:rsidR="007831AA" w:rsidRPr="00AB5464">
              <w:rPr>
                <w:rStyle w:val="Hyperlink"/>
                <w:rFonts w:ascii="Vrinda" w:hAnsi="Vrinda"/>
                <w:noProof/>
              </w:rPr>
              <w:t>-</w:t>
            </w:r>
            <w:r w:rsidR="007831AA">
              <w:rPr>
                <w:rFonts w:asciiTheme="minorHAnsi" w:eastAsiaTheme="minorEastAsia" w:hAnsiTheme="minorHAnsi" w:cstheme="minorBidi"/>
                <w:noProof/>
                <w:sz w:val="22"/>
                <w:szCs w:val="22"/>
                <w:lang w:val="en-US"/>
              </w:rPr>
              <w:tab/>
            </w:r>
            <w:r w:rsidR="007831AA" w:rsidRPr="00AB5464">
              <w:rPr>
                <w:rStyle w:val="Hyperlink"/>
                <w:noProof/>
              </w:rPr>
              <w:t>Hình 5.0.1. Kế hoạch chi tiết của dự án quản lý quán cà phê Halo.</w:t>
            </w:r>
            <w:r w:rsidR="007831AA">
              <w:rPr>
                <w:noProof/>
                <w:webHidden/>
              </w:rPr>
              <w:tab/>
            </w:r>
            <w:r w:rsidR="007831AA">
              <w:rPr>
                <w:noProof/>
                <w:webHidden/>
              </w:rPr>
              <w:fldChar w:fldCharType="begin"/>
            </w:r>
            <w:r w:rsidR="007831AA">
              <w:rPr>
                <w:noProof/>
                <w:webHidden/>
              </w:rPr>
              <w:instrText xml:space="preserve"> PAGEREF _Toc533290602 \h </w:instrText>
            </w:r>
            <w:r w:rsidR="007831AA">
              <w:rPr>
                <w:noProof/>
                <w:webHidden/>
              </w:rPr>
            </w:r>
            <w:r w:rsidR="007831AA">
              <w:rPr>
                <w:noProof/>
                <w:webHidden/>
              </w:rPr>
              <w:fldChar w:fldCharType="separate"/>
            </w:r>
            <w:r w:rsidR="007831AA">
              <w:rPr>
                <w:noProof/>
                <w:webHidden/>
              </w:rPr>
              <w:t>71</w:t>
            </w:r>
            <w:r w:rsidR="007831AA">
              <w:rPr>
                <w:noProof/>
                <w:webHidden/>
              </w:rPr>
              <w:fldChar w:fldCharType="end"/>
            </w:r>
          </w:hyperlink>
        </w:p>
        <w:p w14:paraId="28DA8AD5" w14:textId="586AEB0E" w:rsidR="007831AA" w:rsidRDefault="00F8144E">
          <w:pPr>
            <w:pStyle w:val="TOC2"/>
            <w:rPr>
              <w:rFonts w:asciiTheme="minorHAnsi" w:eastAsiaTheme="minorEastAsia" w:hAnsiTheme="minorHAnsi" w:cstheme="minorBidi"/>
              <w:noProof/>
              <w:sz w:val="22"/>
              <w:szCs w:val="22"/>
              <w:lang w:val="en-US"/>
            </w:rPr>
          </w:pPr>
          <w:hyperlink w:anchor="_Toc533290603" w:history="1">
            <w:r w:rsidR="007831AA" w:rsidRPr="00AB5464">
              <w:rPr>
                <w:rStyle w:val="Hyperlink"/>
                <w:rFonts w:ascii="Vrinda" w:hAnsi="Vrinda"/>
                <w:noProof/>
              </w:rPr>
              <w:t>-</w:t>
            </w:r>
            <w:r w:rsidR="007831AA">
              <w:rPr>
                <w:rFonts w:asciiTheme="minorHAnsi" w:eastAsiaTheme="minorEastAsia" w:hAnsiTheme="minorHAnsi" w:cstheme="minorBidi"/>
                <w:noProof/>
                <w:sz w:val="22"/>
                <w:szCs w:val="22"/>
                <w:lang w:val="en-US"/>
              </w:rPr>
              <w:tab/>
            </w:r>
            <w:r w:rsidR="007831AA" w:rsidRPr="00AB5464">
              <w:rPr>
                <w:rStyle w:val="Hyperlink"/>
                <w:noProof/>
              </w:rPr>
              <w:t>Hình 5.2 Nguồn lực công việc của dự án.</w:t>
            </w:r>
            <w:r w:rsidR="007831AA">
              <w:rPr>
                <w:noProof/>
                <w:webHidden/>
              </w:rPr>
              <w:tab/>
            </w:r>
            <w:r w:rsidR="007831AA">
              <w:rPr>
                <w:noProof/>
                <w:webHidden/>
              </w:rPr>
              <w:fldChar w:fldCharType="begin"/>
            </w:r>
            <w:r w:rsidR="007831AA">
              <w:rPr>
                <w:noProof/>
                <w:webHidden/>
              </w:rPr>
              <w:instrText xml:space="preserve"> PAGEREF _Toc533290603 \h </w:instrText>
            </w:r>
            <w:r w:rsidR="007831AA">
              <w:rPr>
                <w:noProof/>
                <w:webHidden/>
              </w:rPr>
            </w:r>
            <w:r w:rsidR="007831AA">
              <w:rPr>
                <w:noProof/>
                <w:webHidden/>
              </w:rPr>
              <w:fldChar w:fldCharType="separate"/>
            </w:r>
            <w:r w:rsidR="007831AA">
              <w:rPr>
                <w:noProof/>
                <w:webHidden/>
              </w:rPr>
              <w:t>71</w:t>
            </w:r>
            <w:r w:rsidR="007831AA">
              <w:rPr>
                <w:noProof/>
                <w:webHidden/>
              </w:rPr>
              <w:fldChar w:fldCharType="end"/>
            </w:r>
          </w:hyperlink>
        </w:p>
        <w:p w14:paraId="630CDC94" w14:textId="2CD0680A" w:rsidR="007831AA" w:rsidRDefault="00F8144E">
          <w:pPr>
            <w:pStyle w:val="TOC2"/>
            <w:rPr>
              <w:rFonts w:asciiTheme="minorHAnsi" w:eastAsiaTheme="minorEastAsia" w:hAnsiTheme="minorHAnsi" w:cstheme="minorBidi"/>
              <w:noProof/>
              <w:sz w:val="22"/>
              <w:szCs w:val="22"/>
              <w:lang w:val="en-US"/>
            </w:rPr>
          </w:pPr>
          <w:hyperlink w:anchor="_Toc533290604" w:history="1">
            <w:r w:rsidR="007831AA" w:rsidRPr="00AB5464">
              <w:rPr>
                <w:rStyle w:val="Hyperlink"/>
                <w:noProof/>
              </w:rPr>
              <w:t>Hình 2.8. Sơ đồ các thành phần của hệ thống quản lý bán hàng theo phương án tối thiểu.</w:t>
            </w:r>
            <w:r w:rsidR="007831AA">
              <w:rPr>
                <w:noProof/>
                <w:webHidden/>
              </w:rPr>
              <w:tab/>
            </w:r>
            <w:r w:rsidR="007831AA">
              <w:rPr>
                <w:noProof/>
                <w:webHidden/>
              </w:rPr>
              <w:fldChar w:fldCharType="begin"/>
            </w:r>
            <w:r w:rsidR="007831AA">
              <w:rPr>
                <w:noProof/>
                <w:webHidden/>
              </w:rPr>
              <w:instrText xml:space="preserve"> PAGEREF _Toc533290604 \h </w:instrText>
            </w:r>
            <w:r w:rsidR="007831AA">
              <w:rPr>
                <w:noProof/>
                <w:webHidden/>
              </w:rPr>
            </w:r>
            <w:r w:rsidR="007831AA">
              <w:rPr>
                <w:noProof/>
                <w:webHidden/>
              </w:rPr>
              <w:fldChar w:fldCharType="separate"/>
            </w:r>
            <w:r w:rsidR="007831AA">
              <w:rPr>
                <w:noProof/>
                <w:webHidden/>
              </w:rPr>
              <w:t>73</w:t>
            </w:r>
            <w:r w:rsidR="007831AA">
              <w:rPr>
                <w:noProof/>
                <w:webHidden/>
              </w:rPr>
              <w:fldChar w:fldCharType="end"/>
            </w:r>
          </w:hyperlink>
        </w:p>
        <w:p w14:paraId="7F76F360" w14:textId="153C50BF" w:rsidR="007831AA" w:rsidRDefault="00F8144E">
          <w:pPr>
            <w:pStyle w:val="TOC2"/>
            <w:rPr>
              <w:rFonts w:asciiTheme="minorHAnsi" w:eastAsiaTheme="minorEastAsia" w:hAnsiTheme="minorHAnsi" w:cstheme="minorBidi"/>
              <w:noProof/>
              <w:sz w:val="22"/>
              <w:szCs w:val="22"/>
              <w:lang w:val="en-US"/>
            </w:rPr>
          </w:pPr>
          <w:hyperlink w:anchor="_Toc533290605" w:history="1">
            <w:r w:rsidR="007831AA" w:rsidRPr="00AB5464">
              <w:rPr>
                <w:rStyle w:val="Hyperlink"/>
                <w:noProof/>
              </w:rPr>
              <w:t>Hình 2.9. Các thành phần của hệ thống quản lý cửa hàng theo phương án đề xuất 1.</w:t>
            </w:r>
            <w:r w:rsidR="007831AA">
              <w:rPr>
                <w:noProof/>
                <w:webHidden/>
              </w:rPr>
              <w:tab/>
            </w:r>
            <w:r w:rsidR="007831AA">
              <w:rPr>
                <w:noProof/>
                <w:webHidden/>
              </w:rPr>
              <w:fldChar w:fldCharType="begin"/>
            </w:r>
            <w:r w:rsidR="007831AA">
              <w:rPr>
                <w:noProof/>
                <w:webHidden/>
              </w:rPr>
              <w:instrText xml:space="preserve"> PAGEREF _Toc533290605 \h </w:instrText>
            </w:r>
            <w:r w:rsidR="007831AA">
              <w:rPr>
                <w:noProof/>
                <w:webHidden/>
              </w:rPr>
            </w:r>
            <w:r w:rsidR="007831AA">
              <w:rPr>
                <w:noProof/>
                <w:webHidden/>
              </w:rPr>
              <w:fldChar w:fldCharType="separate"/>
            </w:r>
            <w:r w:rsidR="007831AA">
              <w:rPr>
                <w:noProof/>
                <w:webHidden/>
              </w:rPr>
              <w:t>75</w:t>
            </w:r>
            <w:r w:rsidR="007831AA">
              <w:rPr>
                <w:noProof/>
                <w:webHidden/>
              </w:rPr>
              <w:fldChar w:fldCharType="end"/>
            </w:r>
          </w:hyperlink>
        </w:p>
        <w:p w14:paraId="1163B35F" w14:textId="55641D83" w:rsidR="007831AA" w:rsidRDefault="00F8144E">
          <w:pPr>
            <w:pStyle w:val="TOC2"/>
            <w:rPr>
              <w:rFonts w:asciiTheme="minorHAnsi" w:eastAsiaTheme="minorEastAsia" w:hAnsiTheme="minorHAnsi" w:cstheme="minorBidi"/>
              <w:noProof/>
              <w:sz w:val="22"/>
              <w:szCs w:val="22"/>
              <w:lang w:val="en-US"/>
            </w:rPr>
          </w:pPr>
          <w:hyperlink w:anchor="_Toc533290606" w:history="1">
            <w:r w:rsidR="007831AA" w:rsidRPr="00AB5464">
              <w:rPr>
                <w:rStyle w:val="Hyperlink"/>
                <w:noProof/>
              </w:rPr>
              <w:t>Hình 2.10. Các thành phần của hệ thống quản lý cửa hàng theo phương án đề xuất 2.</w:t>
            </w:r>
            <w:r w:rsidR="007831AA">
              <w:rPr>
                <w:noProof/>
                <w:webHidden/>
              </w:rPr>
              <w:tab/>
            </w:r>
            <w:r w:rsidR="007831AA">
              <w:rPr>
                <w:noProof/>
                <w:webHidden/>
              </w:rPr>
              <w:fldChar w:fldCharType="begin"/>
            </w:r>
            <w:r w:rsidR="007831AA">
              <w:rPr>
                <w:noProof/>
                <w:webHidden/>
              </w:rPr>
              <w:instrText xml:space="preserve"> PAGEREF _Toc533290606 \h </w:instrText>
            </w:r>
            <w:r w:rsidR="007831AA">
              <w:rPr>
                <w:noProof/>
                <w:webHidden/>
              </w:rPr>
            </w:r>
            <w:r w:rsidR="007831AA">
              <w:rPr>
                <w:noProof/>
                <w:webHidden/>
              </w:rPr>
              <w:fldChar w:fldCharType="separate"/>
            </w:r>
            <w:r w:rsidR="007831AA">
              <w:rPr>
                <w:noProof/>
                <w:webHidden/>
              </w:rPr>
              <w:t>77</w:t>
            </w:r>
            <w:r w:rsidR="007831AA">
              <w:rPr>
                <w:noProof/>
                <w:webHidden/>
              </w:rPr>
              <w:fldChar w:fldCharType="end"/>
            </w:r>
          </w:hyperlink>
        </w:p>
        <w:p w14:paraId="38E502FA" w14:textId="66BC4C8D" w:rsidR="007831AA" w:rsidRDefault="00F8144E">
          <w:pPr>
            <w:pStyle w:val="TOC2"/>
            <w:rPr>
              <w:rFonts w:asciiTheme="minorHAnsi" w:eastAsiaTheme="minorEastAsia" w:hAnsiTheme="minorHAnsi" w:cstheme="minorBidi"/>
              <w:noProof/>
              <w:sz w:val="22"/>
              <w:szCs w:val="22"/>
              <w:lang w:val="en-US"/>
            </w:rPr>
          </w:pPr>
          <w:hyperlink w:anchor="_Toc533290607" w:history="1">
            <w:r w:rsidR="007831AA" w:rsidRPr="00AB5464">
              <w:rPr>
                <w:rStyle w:val="Hyperlink"/>
                <w:noProof/>
              </w:rPr>
              <w:t>Hình 2.11. Các thành phần của hệ thống quản lý cửa hàng theo phương án tối đa.</w:t>
            </w:r>
            <w:r w:rsidR="007831AA">
              <w:rPr>
                <w:noProof/>
                <w:webHidden/>
              </w:rPr>
              <w:tab/>
            </w:r>
            <w:r w:rsidR="007831AA">
              <w:rPr>
                <w:noProof/>
                <w:webHidden/>
              </w:rPr>
              <w:fldChar w:fldCharType="begin"/>
            </w:r>
            <w:r w:rsidR="007831AA">
              <w:rPr>
                <w:noProof/>
                <w:webHidden/>
              </w:rPr>
              <w:instrText xml:space="preserve"> PAGEREF _Toc533290607 \h </w:instrText>
            </w:r>
            <w:r w:rsidR="007831AA">
              <w:rPr>
                <w:noProof/>
                <w:webHidden/>
              </w:rPr>
            </w:r>
            <w:r w:rsidR="007831AA">
              <w:rPr>
                <w:noProof/>
                <w:webHidden/>
              </w:rPr>
              <w:fldChar w:fldCharType="separate"/>
            </w:r>
            <w:r w:rsidR="007831AA">
              <w:rPr>
                <w:noProof/>
                <w:webHidden/>
              </w:rPr>
              <w:t>79</w:t>
            </w:r>
            <w:r w:rsidR="007831AA">
              <w:rPr>
                <w:noProof/>
                <w:webHidden/>
              </w:rPr>
              <w:fldChar w:fldCharType="end"/>
            </w:r>
          </w:hyperlink>
        </w:p>
        <w:p w14:paraId="44B004E4" w14:textId="4E1B0885" w:rsidR="007831AA" w:rsidRDefault="00F8144E">
          <w:pPr>
            <w:pStyle w:val="TOC2"/>
            <w:rPr>
              <w:rFonts w:asciiTheme="minorHAnsi" w:eastAsiaTheme="minorEastAsia" w:hAnsiTheme="minorHAnsi" w:cstheme="minorBidi"/>
              <w:noProof/>
              <w:sz w:val="22"/>
              <w:szCs w:val="22"/>
              <w:lang w:val="en-US"/>
            </w:rPr>
          </w:pPr>
          <w:hyperlink w:anchor="_Toc533290608" w:history="1">
            <w:r w:rsidR="007831AA" w:rsidRPr="00AB5464">
              <w:rPr>
                <w:rStyle w:val="Hyperlink"/>
                <w:noProof/>
              </w:rPr>
              <w:t>Hình 2.2. Sơ đồ mặt bằng quán cà phê Halo.</w:t>
            </w:r>
            <w:r w:rsidR="007831AA">
              <w:rPr>
                <w:noProof/>
                <w:webHidden/>
              </w:rPr>
              <w:tab/>
            </w:r>
            <w:r w:rsidR="007831AA">
              <w:rPr>
                <w:noProof/>
                <w:webHidden/>
              </w:rPr>
              <w:fldChar w:fldCharType="begin"/>
            </w:r>
            <w:r w:rsidR="007831AA">
              <w:rPr>
                <w:noProof/>
                <w:webHidden/>
              </w:rPr>
              <w:instrText xml:space="preserve"> PAGEREF _Toc533290608 \h </w:instrText>
            </w:r>
            <w:r w:rsidR="007831AA">
              <w:rPr>
                <w:noProof/>
                <w:webHidden/>
              </w:rPr>
            </w:r>
            <w:r w:rsidR="007831AA">
              <w:rPr>
                <w:noProof/>
                <w:webHidden/>
              </w:rPr>
              <w:fldChar w:fldCharType="separate"/>
            </w:r>
            <w:r w:rsidR="007831AA">
              <w:rPr>
                <w:noProof/>
                <w:webHidden/>
              </w:rPr>
              <w:t>81</w:t>
            </w:r>
            <w:r w:rsidR="007831AA">
              <w:rPr>
                <w:noProof/>
                <w:webHidden/>
              </w:rPr>
              <w:fldChar w:fldCharType="end"/>
            </w:r>
          </w:hyperlink>
        </w:p>
        <w:p w14:paraId="2FB87107" w14:textId="6FB0C621" w:rsidR="007831AA" w:rsidRDefault="00F8144E">
          <w:pPr>
            <w:pStyle w:val="TOC3"/>
            <w:rPr>
              <w:rFonts w:asciiTheme="minorHAnsi" w:eastAsiaTheme="minorEastAsia" w:hAnsiTheme="minorHAnsi" w:cstheme="minorBidi"/>
              <w:noProof/>
              <w:sz w:val="22"/>
              <w:szCs w:val="22"/>
              <w:lang w:val="en-US"/>
            </w:rPr>
          </w:pPr>
          <w:hyperlink w:anchor="_Toc533290609" w:history="1">
            <w:r w:rsidR="007831AA" w:rsidRPr="00AB5464">
              <w:rPr>
                <w:rStyle w:val="Hyperlink"/>
                <w:noProof/>
              </w:rPr>
              <w:t>3.4.4</w:t>
            </w:r>
            <w:r w:rsidR="007831AA">
              <w:rPr>
                <w:rFonts w:asciiTheme="minorHAnsi" w:eastAsiaTheme="minorEastAsia" w:hAnsiTheme="minorHAnsi" w:cstheme="minorBidi"/>
                <w:noProof/>
                <w:sz w:val="22"/>
                <w:szCs w:val="22"/>
                <w:lang w:val="en-US"/>
              </w:rPr>
              <w:tab/>
            </w:r>
            <w:r w:rsidR="007831AA" w:rsidRPr="00AB5464">
              <w:rPr>
                <w:rStyle w:val="Hyperlink"/>
                <w:noProof/>
              </w:rPr>
              <w:t>Kiểm tra chất lượng sản phẩm</w:t>
            </w:r>
            <w:r w:rsidR="007831AA">
              <w:rPr>
                <w:noProof/>
                <w:webHidden/>
              </w:rPr>
              <w:tab/>
            </w:r>
            <w:r w:rsidR="007831AA">
              <w:rPr>
                <w:noProof/>
                <w:webHidden/>
              </w:rPr>
              <w:fldChar w:fldCharType="begin"/>
            </w:r>
            <w:r w:rsidR="007831AA">
              <w:rPr>
                <w:noProof/>
                <w:webHidden/>
              </w:rPr>
              <w:instrText xml:space="preserve"> PAGEREF _Toc533290609 \h </w:instrText>
            </w:r>
            <w:r w:rsidR="007831AA">
              <w:rPr>
                <w:noProof/>
                <w:webHidden/>
              </w:rPr>
            </w:r>
            <w:r w:rsidR="007831AA">
              <w:rPr>
                <w:noProof/>
                <w:webHidden/>
              </w:rPr>
              <w:fldChar w:fldCharType="separate"/>
            </w:r>
            <w:r w:rsidR="007831AA">
              <w:rPr>
                <w:noProof/>
                <w:webHidden/>
              </w:rPr>
              <w:t>82</w:t>
            </w:r>
            <w:r w:rsidR="007831AA">
              <w:rPr>
                <w:noProof/>
                <w:webHidden/>
              </w:rPr>
              <w:fldChar w:fldCharType="end"/>
            </w:r>
          </w:hyperlink>
        </w:p>
        <w:p w14:paraId="51D4D6FC" w14:textId="7F106021" w:rsidR="007831AA" w:rsidRDefault="00F8144E">
          <w:pPr>
            <w:pStyle w:val="TOC2"/>
            <w:rPr>
              <w:rFonts w:asciiTheme="minorHAnsi" w:eastAsiaTheme="minorEastAsia" w:hAnsiTheme="minorHAnsi" w:cstheme="minorBidi"/>
              <w:noProof/>
              <w:sz w:val="22"/>
              <w:szCs w:val="22"/>
              <w:lang w:val="en-US"/>
            </w:rPr>
          </w:pPr>
          <w:hyperlink w:anchor="_Toc533290610" w:history="1">
            <w:r w:rsidR="007831AA" w:rsidRPr="00AB5464">
              <w:rPr>
                <w:rStyle w:val="Hyperlink"/>
                <w:noProof/>
              </w:rPr>
              <w:t>Hình 2.21. Sơ đồ quy trình đánh giá chất lượng.</w:t>
            </w:r>
            <w:r w:rsidR="007831AA">
              <w:rPr>
                <w:noProof/>
                <w:webHidden/>
              </w:rPr>
              <w:tab/>
            </w:r>
            <w:r w:rsidR="007831AA">
              <w:rPr>
                <w:noProof/>
                <w:webHidden/>
              </w:rPr>
              <w:fldChar w:fldCharType="begin"/>
            </w:r>
            <w:r w:rsidR="007831AA">
              <w:rPr>
                <w:noProof/>
                <w:webHidden/>
              </w:rPr>
              <w:instrText xml:space="preserve"> PAGEREF _Toc533290610 \h </w:instrText>
            </w:r>
            <w:r w:rsidR="007831AA">
              <w:rPr>
                <w:noProof/>
                <w:webHidden/>
              </w:rPr>
            </w:r>
            <w:r w:rsidR="007831AA">
              <w:rPr>
                <w:noProof/>
                <w:webHidden/>
              </w:rPr>
              <w:fldChar w:fldCharType="separate"/>
            </w:r>
            <w:r w:rsidR="007831AA">
              <w:rPr>
                <w:noProof/>
                <w:webHidden/>
              </w:rPr>
              <w:t>84</w:t>
            </w:r>
            <w:r w:rsidR="007831AA">
              <w:rPr>
                <w:noProof/>
                <w:webHidden/>
              </w:rPr>
              <w:fldChar w:fldCharType="end"/>
            </w:r>
          </w:hyperlink>
        </w:p>
        <w:p w14:paraId="6D485949" w14:textId="1E38075A" w:rsidR="007831AA" w:rsidRDefault="00F8144E">
          <w:pPr>
            <w:pStyle w:val="TOC2"/>
            <w:rPr>
              <w:rFonts w:asciiTheme="minorHAnsi" w:eastAsiaTheme="minorEastAsia" w:hAnsiTheme="minorHAnsi" w:cstheme="minorBidi"/>
              <w:noProof/>
              <w:sz w:val="22"/>
              <w:szCs w:val="22"/>
              <w:lang w:val="en-US"/>
            </w:rPr>
          </w:pPr>
          <w:hyperlink w:anchor="_Toc533290611" w:history="1">
            <w:r w:rsidR="007831AA" w:rsidRPr="00AB5464">
              <w:rPr>
                <w:rStyle w:val="Hyperlink"/>
                <w:noProof/>
              </w:rPr>
              <w:t>Bảng 2.17. Danh sách các hoạt động đảm bảo chất lượng của dự án.</w:t>
            </w:r>
            <w:r w:rsidR="007831AA">
              <w:rPr>
                <w:noProof/>
                <w:webHidden/>
              </w:rPr>
              <w:tab/>
            </w:r>
            <w:r w:rsidR="007831AA">
              <w:rPr>
                <w:noProof/>
                <w:webHidden/>
              </w:rPr>
              <w:fldChar w:fldCharType="begin"/>
            </w:r>
            <w:r w:rsidR="007831AA">
              <w:rPr>
                <w:noProof/>
                <w:webHidden/>
              </w:rPr>
              <w:instrText xml:space="preserve"> PAGEREF _Toc533290611 \h </w:instrText>
            </w:r>
            <w:r w:rsidR="007831AA">
              <w:rPr>
                <w:noProof/>
                <w:webHidden/>
              </w:rPr>
            </w:r>
            <w:r w:rsidR="007831AA">
              <w:rPr>
                <w:noProof/>
                <w:webHidden/>
              </w:rPr>
              <w:fldChar w:fldCharType="separate"/>
            </w:r>
            <w:r w:rsidR="007831AA">
              <w:rPr>
                <w:noProof/>
                <w:webHidden/>
              </w:rPr>
              <w:t>85</w:t>
            </w:r>
            <w:r w:rsidR="007831AA">
              <w:rPr>
                <w:noProof/>
                <w:webHidden/>
              </w:rPr>
              <w:fldChar w:fldCharType="end"/>
            </w:r>
          </w:hyperlink>
        </w:p>
        <w:p w14:paraId="0B963A43" w14:textId="20315FF4" w:rsidR="007831AA" w:rsidRDefault="00F8144E">
          <w:pPr>
            <w:pStyle w:val="TOC3"/>
            <w:rPr>
              <w:rFonts w:asciiTheme="minorHAnsi" w:eastAsiaTheme="minorEastAsia" w:hAnsiTheme="minorHAnsi" w:cstheme="minorBidi"/>
              <w:noProof/>
              <w:sz w:val="22"/>
              <w:szCs w:val="22"/>
              <w:lang w:val="en-US"/>
            </w:rPr>
          </w:pPr>
          <w:hyperlink w:anchor="_Toc533290612" w:history="1">
            <w:r w:rsidR="007831AA" w:rsidRPr="00AB5464">
              <w:rPr>
                <w:rStyle w:val="Hyperlink"/>
                <w:noProof/>
              </w:rPr>
              <w:t>3.4.5</w:t>
            </w:r>
            <w:r w:rsidR="007831AA">
              <w:rPr>
                <w:rFonts w:asciiTheme="minorHAnsi" w:eastAsiaTheme="minorEastAsia" w:hAnsiTheme="minorHAnsi" w:cstheme="minorBidi"/>
                <w:noProof/>
                <w:sz w:val="22"/>
                <w:szCs w:val="22"/>
                <w:lang w:val="en-US"/>
              </w:rPr>
              <w:tab/>
            </w:r>
            <w:r w:rsidR="007831AA" w:rsidRPr="00AB5464">
              <w:rPr>
                <w:rStyle w:val="Hyperlink"/>
                <w:noProof/>
              </w:rPr>
              <w:t>Báo cáo dự án</w:t>
            </w:r>
            <w:r w:rsidR="007831AA">
              <w:rPr>
                <w:noProof/>
                <w:webHidden/>
              </w:rPr>
              <w:tab/>
            </w:r>
            <w:r w:rsidR="007831AA">
              <w:rPr>
                <w:noProof/>
                <w:webHidden/>
              </w:rPr>
              <w:fldChar w:fldCharType="begin"/>
            </w:r>
            <w:r w:rsidR="007831AA">
              <w:rPr>
                <w:noProof/>
                <w:webHidden/>
              </w:rPr>
              <w:instrText xml:space="preserve"> PAGEREF _Toc533290612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1D45CFD1" w14:textId="1D103679" w:rsidR="007831AA" w:rsidRDefault="00F8144E">
          <w:pPr>
            <w:pStyle w:val="TOC3"/>
            <w:rPr>
              <w:rFonts w:asciiTheme="minorHAnsi" w:eastAsiaTheme="minorEastAsia" w:hAnsiTheme="minorHAnsi" w:cstheme="minorBidi"/>
              <w:noProof/>
              <w:sz w:val="22"/>
              <w:szCs w:val="22"/>
              <w:lang w:val="en-US"/>
            </w:rPr>
          </w:pPr>
          <w:hyperlink w:anchor="_Toc533290613" w:history="1">
            <w:r w:rsidR="007831AA" w:rsidRPr="00AB5464">
              <w:rPr>
                <w:rStyle w:val="Hyperlink"/>
                <w:noProof/>
              </w:rPr>
              <w:t>3.4.6</w:t>
            </w:r>
            <w:r w:rsidR="007831AA">
              <w:rPr>
                <w:rFonts w:asciiTheme="minorHAnsi" w:eastAsiaTheme="minorEastAsia" w:hAnsiTheme="minorHAnsi" w:cstheme="minorBidi"/>
                <w:noProof/>
                <w:sz w:val="22"/>
                <w:szCs w:val="22"/>
                <w:lang w:val="en-US"/>
              </w:rPr>
              <w:tab/>
            </w:r>
            <w:r w:rsidR="007831AA" w:rsidRPr="00AB5464">
              <w:rPr>
                <w:rStyle w:val="Hyperlink"/>
                <w:noProof/>
              </w:rPr>
              <w:t>Đo lường dự án</w:t>
            </w:r>
            <w:r w:rsidR="007831AA">
              <w:rPr>
                <w:noProof/>
                <w:webHidden/>
              </w:rPr>
              <w:tab/>
            </w:r>
            <w:r w:rsidR="007831AA">
              <w:rPr>
                <w:noProof/>
                <w:webHidden/>
              </w:rPr>
              <w:fldChar w:fldCharType="begin"/>
            </w:r>
            <w:r w:rsidR="007831AA">
              <w:rPr>
                <w:noProof/>
                <w:webHidden/>
              </w:rPr>
              <w:instrText xml:space="preserve"> PAGEREF _Toc533290613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1A42569A" w14:textId="616B9446" w:rsidR="007831AA" w:rsidRDefault="00F8144E">
          <w:pPr>
            <w:pStyle w:val="TOC2"/>
            <w:rPr>
              <w:rFonts w:asciiTheme="minorHAnsi" w:eastAsiaTheme="minorEastAsia" w:hAnsiTheme="minorHAnsi" w:cstheme="minorBidi"/>
              <w:noProof/>
              <w:sz w:val="22"/>
              <w:szCs w:val="22"/>
              <w:lang w:val="en-US"/>
            </w:rPr>
          </w:pPr>
          <w:hyperlink w:anchor="_Toc533290614" w:history="1">
            <w:r w:rsidR="007831AA" w:rsidRPr="00AB5464">
              <w:rPr>
                <w:rStyle w:val="Hyperlink"/>
                <w:noProof/>
              </w:rPr>
              <w:t>3.5</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rủi ro</w:t>
            </w:r>
            <w:r w:rsidR="007831AA">
              <w:rPr>
                <w:noProof/>
                <w:webHidden/>
              </w:rPr>
              <w:tab/>
            </w:r>
            <w:r w:rsidR="007831AA">
              <w:rPr>
                <w:noProof/>
                <w:webHidden/>
              </w:rPr>
              <w:fldChar w:fldCharType="begin"/>
            </w:r>
            <w:r w:rsidR="007831AA">
              <w:rPr>
                <w:noProof/>
                <w:webHidden/>
              </w:rPr>
              <w:instrText xml:space="preserve"> PAGEREF _Toc533290614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7E0104F8" w14:textId="186F8EDB" w:rsidR="007831AA" w:rsidRDefault="00F8144E">
          <w:pPr>
            <w:pStyle w:val="TOC3"/>
            <w:rPr>
              <w:rFonts w:asciiTheme="minorHAnsi" w:eastAsiaTheme="minorEastAsia" w:hAnsiTheme="minorHAnsi" w:cstheme="minorBidi"/>
              <w:noProof/>
              <w:sz w:val="22"/>
              <w:szCs w:val="22"/>
              <w:lang w:val="en-US"/>
            </w:rPr>
          </w:pPr>
          <w:hyperlink w:anchor="_Toc533290615" w:history="1">
            <w:r w:rsidR="007831AA" w:rsidRPr="00AB5464">
              <w:rPr>
                <w:rStyle w:val="Hyperlink"/>
                <w:noProof/>
              </w:rPr>
              <w:t>i.</w:t>
            </w:r>
            <w:r w:rsidR="007831AA">
              <w:rPr>
                <w:rFonts w:asciiTheme="minorHAnsi" w:eastAsiaTheme="minorEastAsia" w:hAnsiTheme="minorHAnsi" w:cstheme="minorBidi"/>
                <w:noProof/>
                <w:sz w:val="22"/>
                <w:szCs w:val="22"/>
                <w:lang w:val="en-US"/>
              </w:rPr>
              <w:tab/>
            </w:r>
            <w:r w:rsidR="007831AA" w:rsidRPr="00AB5464">
              <w:rPr>
                <w:rStyle w:val="Hyperlink"/>
                <w:noProof/>
              </w:rPr>
              <w:t>Quá trình quản lý rủi ro trong khảo sát thực hiện dự án</w:t>
            </w:r>
            <w:r w:rsidR="007831AA">
              <w:rPr>
                <w:noProof/>
                <w:webHidden/>
              </w:rPr>
              <w:tab/>
            </w:r>
            <w:r w:rsidR="007831AA">
              <w:rPr>
                <w:noProof/>
                <w:webHidden/>
              </w:rPr>
              <w:fldChar w:fldCharType="begin"/>
            </w:r>
            <w:r w:rsidR="007831AA">
              <w:rPr>
                <w:noProof/>
                <w:webHidden/>
              </w:rPr>
              <w:instrText xml:space="preserve"> PAGEREF _Toc533290615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082892B0" w14:textId="1DFFB684" w:rsidR="007831AA" w:rsidRDefault="00F8144E">
          <w:pPr>
            <w:pStyle w:val="TOC2"/>
            <w:rPr>
              <w:rFonts w:asciiTheme="minorHAnsi" w:eastAsiaTheme="minorEastAsia" w:hAnsiTheme="minorHAnsi" w:cstheme="minorBidi"/>
              <w:noProof/>
              <w:sz w:val="22"/>
              <w:szCs w:val="22"/>
              <w:lang w:val="en-US"/>
            </w:rPr>
          </w:pPr>
          <w:hyperlink w:anchor="_Toc533290616" w:history="1">
            <w:r w:rsidR="007831AA" w:rsidRPr="00AB5464">
              <w:rPr>
                <w:rStyle w:val="Hyperlink"/>
                <w:noProof/>
              </w:rPr>
              <w:t>Hình 3.1. Sơ đồ quá trình quản lý rủi ro trong khảo sát thực hiện dự án.</w:t>
            </w:r>
            <w:r w:rsidR="007831AA">
              <w:rPr>
                <w:noProof/>
                <w:webHidden/>
              </w:rPr>
              <w:tab/>
            </w:r>
            <w:r w:rsidR="007831AA">
              <w:rPr>
                <w:noProof/>
                <w:webHidden/>
              </w:rPr>
              <w:fldChar w:fldCharType="begin"/>
            </w:r>
            <w:r w:rsidR="007831AA">
              <w:rPr>
                <w:noProof/>
                <w:webHidden/>
              </w:rPr>
              <w:instrText xml:space="preserve"> PAGEREF _Toc533290616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17900F54" w14:textId="319380BC" w:rsidR="007831AA" w:rsidRDefault="00F8144E">
          <w:pPr>
            <w:pStyle w:val="TOC3"/>
            <w:rPr>
              <w:rFonts w:asciiTheme="minorHAnsi" w:eastAsiaTheme="minorEastAsia" w:hAnsiTheme="minorHAnsi" w:cstheme="minorBidi"/>
              <w:noProof/>
              <w:sz w:val="22"/>
              <w:szCs w:val="22"/>
              <w:lang w:val="en-US"/>
            </w:rPr>
          </w:pPr>
          <w:hyperlink w:anchor="_Toc533290617" w:history="1">
            <w:r w:rsidR="007831AA" w:rsidRPr="00AB5464">
              <w:rPr>
                <w:rStyle w:val="Hyperlink"/>
                <w:noProof/>
              </w:rPr>
              <w:t>3.5.1</w:t>
            </w:r>
            <w:r w:rsidR="007831AA">
              <w:rPr>
                <w:rFonts w:asciiTheme="minorHAnsi" w:eastAsiaTheme="minorEastAsia" w:hAnsiTheme="minorHAnsi" w:cstheme="minorBidi"/>
                <w:noProof/>
                <w:sz w:val="22"/>
                <w:szCs w:val="22"/>
                <w:lang w:val="en-US"/>
              </w:rPr>
              <w:tab/>
            </w:r>
            <w:r w:rsidR="007831AA" w:rsidRPr="00AB5464">
              <w:rPr>
                <w:rStyle w:val="Hyperlink"/>
                <w:noProof/>
              </w:rPr>
              <w:t>Lập biểu phân tích rủi ro của dự án</w:t>
            </w:r>
            <w:r w:rsidR="007831AA">
              <w:rPr>
                <w:noProof/>
                <w:webHidden/>
              </w:rPr>
              <w:tab/>
            </w:r>
            <w:r w:rsidR="007831AA">
              <w:rPr>
                <w:noProof/>
                <w:webHidden/>
              </w:rPr>
              <w:fldChar w:fldCharType="begin"/>
            </w:r>
            <w:r w:rsidR="007831AA">
              <w:rPr>
                <w:noProof/>
                <w:webHidden/>
              </w:rPr>
              <w:instrText xml:space="preserve"> PAGEREF _Toc533290617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0CA8D57F" w14:textId="4E5AAA5C" w:rsidR="007831AA" w:rsidRDefault="00F8144E">
          <w:pPr>
            <w:pStyle w:val="TOC2"/>
            <w:rPr>
              <w:rFonts w:asciiTheme="minorHAnsi" w:eastAsiaTheme="minorEastAsia" w:hAnsiTheme="minorHAnsi" w:cstheme="minorBidi"/>
              <w:noProof/>
              <w:sz w:val="22"/>
              <w:szCs w:val="22"/>
              <w:lang w:val="en-US"/>
            </w:rPr>
          </w:pPr>
          <w:hyperlink w:anchor="_Toc533290618" w:history="1">
            <w:r w:rsidR="007831AA" w:rsidRPr="00AB5464">
              <w:rPr>
                <w:rStyle w:val="Hyperlink"/>
                <w:noProof/>
              </w:rPr>
              <w:t>Bảng 3.1. Rủi ro liên quan đến khách hàng.</w:t>
            </w:r>
            <w:r w:rsidR="007831AA">
              <w:rPr>
                <w:noProof/>
                <w:webHidden/>
              </w:rPr>
              <w:tab/>
            </w:r>
            <w:r w:rsidR="007831AA">
              <w:rPr>
                <w:noProof/>
                <w:webHidden/>
              </w:rPr>
              <w:fldChar w:fldCharType="begin"/>
            </w:r>
            <w:r w:rsidR="007831AA">
              <w:rPr>
                <w:noProof/>
                <w:webHidden/>
              </w:rPr>
              <w:instrText xml:space="preserve"> PAGEREF _Toc533290618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441323A8" w14:textId="567AB38F" w:rsidR="007831AA" w:rsidRDefault="00F8144E">
          <w:pPr>
            <w:pStyle w:val="TOC2"/>
            <w:rPr>
              <w:rFonts w:asciiTheme="minorHAnsi" w:eastAsiaTheme="minorEastAsia" w:hAnsiTheme="minorHAnsi" w:cstheme="minorBidi"/>
              <w:noProof/>
              <w:sz w:val="22"/>
              <w:szCs w:val="22"/>
              <w:lang w:val="en-US"/>
            </w:rPr>
          </w:pPr>
          <w:hyperlink w:anchor="_Toc533290619" w:history="1">
            <w:r w:rsidR="007831AA" w:rsidRPr="00AB5464">
              <w:rPr>
                <w:rStyle w:val="Hyperlink"/>
                <w:noProof/>
              </w:rPr>
              <w:t>Bảng 3.2. Rủi ro liên quan về phương án.</w:t>
            </w:r>
            <w:r w:rsidR="007831AA">
              <w:rPr>
                <w:noProof/>
                <w:webHidden/>
              </w:rPr>
              <w:tab/>
            </w:r>
            <w:r w:rsidR="007831AA">
              <w:rPr>
                <w:noProof/>
                <w:webHidden/>
              </w:rPr>
              <w:fldChar w:fldCharType="begin"/>
            </w:r>
            <w:r w:rsidR="007831AA">
              <w:rPr>
                <w:noProof/>
                <w:webHidden/>
              </w:rPr>
              <w:instrText xml:space="preserve"> PAGEREF _Toc533290619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2D4BB88D" w14:textId="2A7131E2" w:rsidR="007831AA" w:rsidRDefault="00F8144E">
          <w:pPr>
            <w:pStyle w:val="TOC2"/>
            <w:rPr>
              <w:rFonts w:asciiTheme="minorHAnsi" w:eastAsiaTheme="minorEastAsia" w:hAnsiTheme="minorHAnsi" w:cstheme="minorBidi"/>
              <w:noProof/>
              <w:sz w:val="22"/>
              <w:szCs w:val="22"/>
              <w:lang w:val="en-US"/>
            </w:rPr>
          </w:pPr>
          <w:hyperlink w:anchor="_Toc533290620" w:history="1">
            <w:r w:rsidR="007831AA" w:rsidRPr="00AB5464">
              <w:rPr>
                <w:rStyle w:val="Hyperlink"/>
                <w:noProof/>
              </w:rPr>
              <w:t>Bảng 3.3. Rủi ro liên quan đến nhân sự.</w:t>
            </w:r>
            <w:r w:rsidR="007831AA">
              <w:rPr>
                <w:noProof/>
                <w:webHidden/>
              </w:rPr>
              <w:tab/>
            </w:r>
            <w:r w:rsidR="007831AA">
              <w:rPr>
                <w:noProof/>
                <w:webHidden/>
              </w:rPr>
              <w:fldChar w:fldCharType="begin"/>
            </w:r>
            <w:r w:rsidR="007831AA">
              <w:rPr>
                <w:noProof/>
                <w:webHidden/>
              </w:rPr>
              <w:instrText xml:space="preserve"> PAGEREF _Toc533290620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4CF3CEDD" w14:textId="3F2BC64D" w:rsidR="007831AA" w:rsidRDefault="00F8144E">
          <w:pPr>
            <w:pStyle w:val="TOC2"/>
            <w:rPr>
              <w:rFonts w:asciiTheme="minorHAnsi" w:eastAsiaTheme="minorEastAsia" w:hAnsiTheme="minorHAnsi" w:cstheme="minorBidi"/>
              <w:noProof/>
              <w:sz w:val="22"/>
              <w:szCs w:val="22"/>
              <w:lang w:val="en-US"/>
            </w:rPr>
          </w:pPr>
          <w:hyperlink w:anchor="_Toc533290621" w:history="1">
            <w:r w:rsidR="007831AA" w:rsidRPr="00AB5464">
              <w:rPr>
                <w:rStyle w:val="Hyperlink"/>
                <w:noProof/>
              </w:rPr>
              <w:t>Bảng 3.4. Phương án trong quản lý rủi ro liên quan đến khách hàng.</w:t>
            </w:r>
            <w:r w:rsidR="007831AA">
              <w:rPr>
                <w:noProof/>
                <w:webHidden/>
              </w:rPr>
              <w:tab/>
            </w:r>
            <w:r w:rsidR="007831AA">
              <w:rPr>
                <w:noProof/>
                <w:webHidden/>
              </w:rPr>
              <w:fldChar w:fldCharType="begin"/>
            </w:r>
            <w:r w:rsidR="007831AA">
              <w:rPr>
                <w:noProof/>
                <w:webHidden/>
              </w:rPr>
              <w:instrText xml:space="preserve"> PAGEREF _Toc533290621 \h </w:instrText>
            </w:r>
            <w:r w:rsidR="007831AA">
              <w:rPr>
                <w:noProof/>
                <w:webHidden/>
              </w:rPr>
            </w:r>
            <w:r w:rsidR="007831AA">
              <w:rPr>
                <w:noProof/>
                <w:webHidden/>
              </w:rPr>
              <w:fldChar w:fldCharType="separate"/>
            </w:r>
            <w:r w:rsidR="007831AA">
              <w:rPr>
                <w:noProof/>
                <w:webHidden/>
              </w:rPr>
              <w:t>89</w:t>
            </w:r>
            <w:r w:rsidR="007831AA">
              <w:rPr>
                <w:noProof/>
                <w:webHidden/>
              </w:rPr>
              <w:fldChar w:fldCharType="end"/>
            </w:r>
          </w:hyperlink>
        </w:p>
        <w:p w14:paraId="4053E5BA" w14:textId="701FA172" w:rsidR="007831AA" w:rsidRDefault="00F8144E">
          <w:pPr>
            <w:pStyle w:val="TOC2"/>
            <w:rPr>
              <w:rFonts w:asciiTheme="minorHAnsi" w:eastAsiaTheme="minorEastAsia" w:hAnsiTheme="minorHAnsi" w:cstheme="minorBidi"/>
              <w:noProof/>
              <w:sz w:val="22"/>
              <w:szCs w:val="22"/>
              <w:lang w:val="en-US"/>
            </w:rPr>
          </w:pPr>
          <w:hyperlink w:anchor="_Toc533290622" w:history="1">
            <w:r w:rsidR="007831AA" w:rsidRPr="00AB5464">
              <w:rPr>
                <w:rStyle w:val="Hyperlink"/>
                <w:noProof/>
              </w:rPr>
              <w:t>3.6</w:t>
            </w:r>
            <w:r w:rsidR="007831AA">
              <w:rPr>
                <w:rFonts w:asciiTheme="minorHAnsi" w:eastAsiaTheme="minorEastAsia" w:hAnsiTheme="minorHAnsi" w:cstheme="minorBidi"/>
                <w:noProof/>
                <w:sz w:val="22"/>
                <w:szCs w:val="22"/>
                <w:lang w:val="en-US"/>
              </w:rPr>
              <w:tab/>
            </w:r>
            <w:r w:rsidR="007831AA" w:rsidRPr="00AB5464">
              <w:rPr>
                <w:rStyle w:val="Hyperlink"/>
                <w:noProof/>
              </w:rPr>
              <w:t>Kế hoạch chọn lựa giải pháp ( Phương án tối đa thiểu )</w:t>
            </w:r>
            <w:r w:rsidR="007831AA">
              <w:rPr>
                <w:noProof/>
                <w:webHidden/>
              </w:rPr>
              <w:tab/>
            </w:r>
            <w:r w:rsidR="007831AA">
              <w:rPr>
                <w:noProof/>
                <w:webHidden/>
              </w:rPr>
              <w:fldChar w:fldCharType="begin"/>
            </w:r>
            <w:r w:rsidR="007831AA">
              <w:rPr>
                <w:noProof/>
                <w:webHidden/>
              </w:rPr>
              <w:instrText xml:space="preserve"> PAGEREF _Toc533290622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6DA0EA8F" w14:textId="6A61F8F9" w:rsidR="007831AA" w:rsidRDefault="00F8144E">
          <w:pPr>
            <w:pStyle w:val="TOC2"/>
            <w:rPr>
              <w:rFonts w:asciiTheme="minorHAnsi" w:eastAsiaTheme="minorEastAsia" w:hAnsiTheme="minorHAnsi" w:cstheme="minorBidi"/>
              <w:noProof/>
              <w:sz w:val="22"/>
              <w:szCs w:val="22"/>
              <w:lang w:val="en-US"/>
            </w:rPr>
          </w:pPr>
          <w:hyperlink w:anchor="_Toc533290623" w:history="1">
            <w:r w:rsidR="007831AA" w:rsidRPr="00AB5464">
              <w:rPr>
                <w:rStyle w:val="Hyperlink"/>
                <w:noProof/>
              </w:rPr>
              <w:t>3.7</w:t>
            </w:r>
            <w:r w:rsidR="007831AA">
              <w:rPr>
                <w:rFonts w:asciiTheme="minorHAnsi" w:eastAsiaTheme="minorEastAsia" w:hAnsiTheme="minorHAnsi" w:cstheme="minorBidi"/>
                <w:noProof/>
                <w:sz w:val="22"/>
                <w:szCs w:val="22"/>
                <w:lang w:val="en-US"/>
              </w:rPr>
              <w:tab/>
            </w:r>
            <w:r w:rsidR="007831AA" w:rsidRPr="00AB5464">
              <w:rPr>
                <w:rStyle w:val="Hyperlink"/>
                <w:noProof/>
              </w:rPr>
              <w:t>Kế hoạch quản lý cấu hình (CM)</w:t>
            </w:r>
            <w:r w:rsidR="007831AA">
              <w:rPr>
                <w:noProof/>
                <w:webHidden/>
              </w:rPr>
              <w:tab/>
            </w:r>
            <w:r w:rsidR="007831AA">
              <w:rPr>
                <w:noProof/>
                <w:webHidden/>
              </w:rPr>
              <w:fldChar w:fldCharType="begin"/>
            </w:r>
            <w:r w:rsidR="007831AA">
              <w:rPr>
                <w:noProof/>
                <w:webHidden/>
              </w:rPr>
              <w:instrText xml:space="preserve"> PAGEREF _Toc533290623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51534F8F" w14:textId="5DEBA9FF" w:rsidR="007831AA" w:rsidRDefault="00F8144E">
          <w:pPr>
            <w:pStyle w:val="TOC3"/>
            <w:rPr>
              <w:rFonts w:asciiTheme="minorHAnsi" w:eastAsiaTheme="minorEastAsia" w:hAnsiTheme="minorHAnsi" w:cstheme="minorBidi"/>
              <w:noProof/>
              <w:sz w:val="22"/>
              <w:szCs w:val="22"/>
              <w:lang w:val="en-US"/>
            </w:rPr>
          </w:pPr>
          <w:hyperlink w:anchor="_Toc533290624" w:history="1">
            <w:r w:rsidR="007831AA" w:rsidRPr="00AB5464">
              <w:rPr>
                <w:rStyle w:val="Hyperlink"/>
                <w:noProof/>
              </w:rPr>
              <w:t>3.7.1</w:t>
            </w:r>
            <w:r w:rsidR="007831AA">
              <w:rPr>
                <w:rFonts w:asciiTheme="minorHAnsi" w:eastAsiaTheme="minorEastAsia" w:hAnsiTheme="minorHAnsi" w:cstheme="minorBidi"/>
                <w:noProof/>
                <w:sz w:val="22"/>
                <w:szCs w:val="22"/>
                <w:lang w:val="en-US"/>
              </w:rPr>
              <w:tab/>
            </w:r>
            <w:r w:rsidR="007831AA" w:rsidRPr="00AB5464">
              <w:rPr>
                <w:rStyle w:val="Hyperlink"/>
                <w:noProof/>
              </w:rPr>
              <w:t>Quy định</w:t>
            </w:r>
            <w:r w:rsidR="007831AA">
              <w:rPr>
                <w:noProof/>
                <w:webHidden/>
              </w:rPr>
              <w:tab/>
            </w:r>
            <w:r w:rsidR="007831AA">
              <w:rPr>
                <w:noProof/>
                <w:webHidden/>
              </w:rPr>
              <w:fldChar w:fldCharType="begin"/>
            </w:r>
            <w:r w:rsidR="007831AA">
              <w:rPr>
                <w:noProof/>
                <w:webHidden/>
              </w:rPr>
              <w:instrText xml:space="preserve"> PAGEREF _Toc533290624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041FF21A" w14:textId="561B6AB4" w:rsidR="007831AA" w:rsidRDefault="00F8144E">
          <w:pPr>
            <w:pStyle w:val="TOC3"/>
            <w:rPr>
              <w:rFonts w:asciiTheme="minorHAnsi" w:eastAsiaTheme="minorEastAsia" w:hAnsiTheme="minorHAnsi" w:cstheme="minorBidi"/>
              <w:noProof/>
              <w:sz w:val="22"/>
              <w:szCs w:val="22"/>
              <w:lang w:val="en-US"/>
            </w:rPr>
          </w:pPr>
          <w:hyperlink w:anchor="_Toc533290625" w:history="1">
            <w:r w:rsidR="007831AA" w:rsidRPr="00AB5464">
              <w:rPr>
                <w:rStyle w:val="Hyperlink"/>
                <w:noProof/>
              </w:rPr>
              <w:t>3.7.2</w:t>
            </w:r>
            <w:r w:rsidR="007831AA">
              <w:rPr>
                <w:rFonts w:asciiTheme="minorHAnsi" w:eastAsiaTheme="minorEastAsia" w:hAnsiTheme="minorHAnsi" w:cstheme="minorBidi"/>
                <w:noProof/>
                <w:sz w:val="22"/>
                <w:szCs w:val="22"/>
                <w:lang w:val="en-US"/>
              </w:rPr>
              <w:tab/>
            </w:r>
            <w:r w:rsidR="007831AA" w:rsidRPr="00AB5464">
              <w:rPr>
                <w:rStyle w:val="Hyperlink"/>
                <w:noProof/>
              </w:rPr>
              <w:t>Xác định cấu hình</w:t>
            </w:r>
            <w:r w:rsidR="007831AA">
              <w:rPr>
                <w:noProof/>
                <w:webHidden/>
              </w:rPr>
              <w:tab/>
            </w:r>
            <w:r w:rsidR="007831AA">
              <w:rPr>
                <w:noProof/>
                <w:webHidden/>
              </w:rPr>
              <w:fldChar w:fldCharType="begin"/>
            </w:r>
            <w:r w:rsidR="007831AA">
              <w:rPr>
                <w:noProof/>
                <w:webHidden/>
              </w:rPr>
              <w:instrText xml:space="preserve"> PAGEREF _Toc533290625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5897780E" w14:textId="3F8EA581" w:rsidR="007831AA" w:rsidRDefault="00F8144E">
          <w:pPr>
            <w:pStyle w:val="TOC2"/>
            <w:rPr>
              <w:rFonts w:asciiTheme="minorHAnsi" w:eastAsiaTheme="minorEastAsia" w:hAnsiTheme="minorHAnsi" w:cstheme="minorBidi"/>
              <w:noProof/>
              <w:sz w:val="22"/>
              <w:szCs w:val="22"/>
              <w:lang w:val="en-US"/>
            </w:rPr>
          </w:pPr>
          <w:hyperlink w:anchor="_Toc533290626" w:history="1">
            <w:r w:rsidR="007831AA" w:rsidRPr="00AB5464">
              <w:rPr>
                <w:rStyle w:val="Hyperlink"/>
                <w:noProof/>
              </w:rPr>
              <w:t>Bảng 2.14. Danh các tài liệu mẫu.</w:t>
            </w:r>
            <w:r w:rsidR="007831AA">
              <w:rPr>
                <w:noProof/>
                <w:webHidden/>
              </w:rPr>
              <w:tab/>
            </w:r>
            <w:r w:rsidR="007831AA">
              <w:rPr>
                <w:noProof/>
                <w:webHidden/>
              </w:rPr>
              <w:fldChar w:fldCharType="begin"/>
            </w:r>
            <w:r w:rsidR="007831AA">
              <w:rPr>
                <w:noProof/>
                <w:webHidden/>
              </w:rPr>
              <w:instrText xml:space="preserve"> PAGEREF _Toc533290626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45E59C29" w14:textId="725B7FBD" w:rsidR="007831AA" w:rsidRDefault="00F8144E">
          <w:pPr>
            <w:pStyle w:val="TOC3"/>
            <w:rPr>
              <w:rFonts w:asciiTheme="minorHAnsi" w:eastAsiaTheme="minorEastAsia" w:hAnsiTheme="minorHAnsi" w:cstheme="minorBidi"/>
              <w:noProof/>
              <w:sz w:val="22"/>
              <w:szCs w:val="22"/>
              <w:lang w:val="en-US"/>
            </w:rPr>
          </w:pPr>
          <w:hyperlink w:anchor="_Toc533290627" w:history="1">
            <w:r w:rsidR="007831AA" w:rsidRPr="00AB5464">
              <w:rPr>
                <w:rStyle w:val="Hyperlink"/>
                <w:noProof/>
              </w:rPr>
              <w:t>3.7.3</w:t>
            </w:r>
            <w:r w:rsidR="007831AA">
              <w:rPr>
                <w:rFonts w:asciiTheme="minorHAnsi" w:eastAsiaTheme="minorEastAsia" w:hAnsiTheme="minorHAnsi" w:cstheme="minorBidi"/>
                <w:noProof/>
                <w:sz w:val="22"/>
                <w:szCs w:val="22"/>
                <w:lang w:val="en-US"/>
              </w:rPr>
              <w:tab/>
            </w:r>
            <w:r w:rsidR="007831AA" w:rsidRPr="00AB5464">
              <w:rPr>
                <w:rStyle w:val="Hyperlink"/>
                <w:noProof/>
              </w:rPr>
              <w:t>Cấu hình sản phẩm (baseline)</w:t>
            </w:r>
            <w:r w:rsidR="007831AA">
              <w:rPr>
                <w:noProof/>
                <w:webHidden/>
              </w:rPr>
              <w:tab/>
            </w:r>
            <w:r w:rsidR="007831AA">
              <w:rPr>
                <w:noProof/>
                <w:webHidden/>
              </w:rPr>
              <w:fldChar w:fldCharType="begin"/>
            </w:r>
            <w:r w:rsidR="007831AA">
              <w:rPr>
                <w:noProof/>
                <w:webHidden/>
              </w:rPr>
              <w:instrText xml:space="preserve"> PAGEREF _Toc533290627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14A49A07" w14:textId="6D8CF345" w:rsidR="007831AA" w:rsidRDefault="00F8144E">
          <w:pPr>
            <w:pStyle w:val="TOC2"/>
            <w:rPr>
              <w:rFonts w:asciiTheme="minorHAnsi" w:eastAsiaTheme="minorEastAsia" w:hAnsiTheme="minorHAnsi" w:cstheme="minorBidi"/>
              <w:noProof/>
              <w:sz w:val="22"/>
              <w:szCs w:val="22"/>
              <w:lang w:val="en-US"/>
            </w:rPr>
          </w:pPr>
          <w:hyperlink w:anchor="_Toc533290628" w:history="1">
            <w:r w:rsidR="007831AA" w:rsidRPr="00AB5464">
              <w:rPr>
                <w:rStyle w:val="Hyperlink"/>
                <w:noProof/>
              </w:rPr>
              <w:t>Bảng 2.15. Danh sách các baseline ID.</w:t>
            </w:r>
            <w:r w:rsidR="007831AA">
              <w:rPr>
                <w:noProof/>
                <w:webHidden/>
              </w:rPr>
              <w:tab/>
            </w:r>
            <w:r w:rsidR="007831AA">
              <w:rPr>
                <w:noProof/>
                <w:webHidden/>
              </w:rPr>
              <w:fldChar w:fldCharType="begin"/>
            </w:r>
            <w:r w:rsidR="007831AA">
              <w:rPr>
                <w:noProof/>
                <w:webHidden/>
              </w:rPr>
              <w:instrText xml:space="preserve"> PAGEREF _Toc533290628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09B5BCD0" w14:textId="7ED325E5" w:rsidR="007831AA" w:rsidRDefault="00F8144E">
          <w:pPr>
            <w:pStyle w:val="TOC3"/>
            <w:rPr>
              <w:rFonts w:asciiTheme="minorHAnsi" w:eastAsiaTheme="minorEastAsia" w:hAnsiTheme="minorHAnsi" w:cstheme="minorBidi"/>
              <w:noProof/>
              <w:sz w:val="22"/>
              <w:szCs w:val="22"/>
              <w:lang w:val="en-US"/>
            </w:rPr>
          </w:pPr>
          <w:hyperlink w:anchor="_Toc533290629" w:history="1">
            <w:r w:rsidR="007831AA" w:rsidRPr="00AB5464">
              <w:rPr>
                <w:rStyle w:val="Hyperlink"/>
                <w:noProof/>
              </w:rPr>
              <w:t>3.7.4</w:t>
            </w:r>
            <w:r w:rsidR="007831AA">
              <w:rPr>
                <w:rFonts w:asciiTheme="minorHAnsi" w:eastAsiaTheme="minorEastAsia" w:hAnsiTheme="minorHAnsi" w:cstheme="minorBidi"/>
                <w:noProof/>
                <w:sz w:val="22"/>
                <w:szCs w:val="22"/>
                <w:lang w:val="en-US"/>
              </w:rPr>
              <w:tab/>
            </w:r>
            <w:r w:rsidR="007831AA" w:rsidRPr="00AB5464">
              <w:rPr>
                <w:rStyle w:val="Hyperlink"/>
                <w:noProof/>
              </w:rPr>
              <w:t>Lưu trữ cấu hình</w:t>
            </w:r>
            <w:r w:rsidR="007831AA">
              <w:rPr>
                <w:noProof/>
                <w:webHidden/>
              </w:rPr>
              <w:tab/>
            </w:r>
            <w:r w:rsidR="007831AA">
              <w:rPr>
                <w:noProof/>
                <w:webHidden/>
              </w:rPr>
              <w:fldChar w:fldCharType="begin"/>
            </w:r>
            <w:r w:rsidR="007831AA">
              <w:rPr>
                <w:noProof/>
                <w:webHidden/>
              </w:rPr>
              <w:instrText xml:space="preserve"> PAGEREF _Toc533290629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1C1928DE" w14:textId="38806B47" w:rsidR="007831AA" w:rsidRDefault="00F8144E">
          <w:pPr>
            <w:pStyle w:val="TOC3"/>
            <w:rPr>
              <w:rFonts w:asciiTheme="minorHAnsi" w:eastAsiaTheme="minorEastAsia" w:hAnsiTheme="minorHAnsi" w:cstheme="minorBidi"/>
              <w:noProof/>
              <w:sz w:val="22"/>
              <w:szCs w:val="22"/>
              <w:lang w:val="en-US"/>
            </w:rPr>
          </w:pPr>
          <w:hyperlink w:anchor="_Toc533290630" w:history="1">
            <w:r w:rsidR="007831AA" w:rsidRPr="00AB5464">
              <w:rPr>
                <w:rStyle w:val="Hyperlink"/>
                <w:noProof/>
              </w:rPr>
              <w:t>3.7.5</w:t>
            </w:r>
            <w:r w:rsidR="007831AA">
              <w:rPr>
                <w:rFonts w:asciiTheme="minorHAnsi" w:eastAsiaTheme="minorEastAsia" w:hAnsiTheme="minorHAnsi" w:cstheme="minorBidi"/>
                <w:noProof/>
                <w:sz w:val="22"/>
                <w:szCs w:val="22"/>
                <w:lang w:val="en-US"/>
              </w:rPr>
              <w:tab/>
            </w:r>
            <w:r w:rsidR="007831AA" w:rsidRPr="00AB5464">
              <w:rPr>
                <w:rStyle w:val="Hyperlink"/>
                <w:noProof/>
              </w:rPr>
              <w:t>Quyền truy xuất</w:t>
            </w:r>
            <w:r w:rsidR="007831AA">
              <w:rPr>
                <w:noProof/>
                <w:webHidden/>
              </w:rPr>
              <w:tab/>
            </w:r>
            <w:r w:rsidR="007831AA">
              <w:rPr>
                <w:noProof/>
                <w:webHidden/>
              </w:rPr>
              <w:fldChar w:fldCharType="begin"/>
            </w:r>
            <w:r w:rsidR="007831AA">
              <w:rPr>
                <w:noProof/>
                <w:webHidden/>
              </w:rPr>
              <w:instrText xml:space="preserve"> PAGEREF _Toc533290630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0C41940F" w14:textId="071C7D78" w:rsidR="007831AA" w:rsidRDefault="00F8144E">
          <w:pPr>
            <w:pStyle w:val="TOC2"/>
            <w:rPr>
              <w:rFonts w:asciiTheme="minorHAnsi" w:eastAsiaTheme="minorEastAsia" w:hAnsiTheme="minorHAnsi" w:cstheme="minorBidi"/>
              <w:noProof/>
              <w:sz w:val="22"/>
              <w:szCs w:val="22"/>
              <w:lang w:val="en-US"/>
            </w:rPr>
          </w:pPr>
          <w:hyperlink w:anchor="_Toc533290631" w:history="1">
            <w:r w:rsidR="007831AA" w:rsidRPr="00AB5464">
              <w:rPr>
                <w:rStyle w:val="Hyperlink"/>
                <w:noProof/>
              </w:rPr>
              <w:t>Bảng 2.16. Quyền truy xuất trong hệ thống của nhân viên.</w:t>
            </w:r>
            <w:r w:rsidR="007831AA">
              <w:rPr>
                <w:noProof/>
                <w:webHidden/>
              </w:rPr>
              <w:tab/>
            </w:r>
            <w:r w:rsidR="007831AA">
              <w:rPr>
                <w:noProof/>
                <w:webHidden/>
              </w:rPr>
              <w:fldChar w:fldCharType="begin"/>
            </w:r>
            <w:r w:rsidR="007831AA">
              <w:rPr>
                <w:noProof/>
                <w:webHidden/>
              </w:rPr>
              <w:instrText xml:space="preserve"> PAGEREF _Toc533290631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4AD9BAE5" w14:textId="20DAFA78" w:rsidR="007831AA" w:rsidRDefault="00F8144E">
          <w:pPr>
            <w:pStyle w:val="TOC2"/>
            <w:rPr>
              <w:rFonts w:asciiTheme="minorHAnsi" w:eastAsiaTheme="minorEastAsia" w:hAnsiTheme="minorHAnsi" w:cstheme="minorBidi"/>
              <w:noProof/>
              <w:sz w:val="22"/>
              <w:szCs w:val="22"/>
              <w:lang w:val="en-US"/>
            </w:rPr>
          </w:pPr>
          <w:hyperlink w:anchor="_Toc533290632" w:history="1">
            <w:r w:rsidR="007831AA" w:rsidRPr="00AB5464">
              <w:rPr>
                <w:rStyle w:val="Hyperlink"/>
                <w:noProof/>
              </w:rPr>
              <w:t>3.8</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dữ liệu</w:t>
            </w:r>
            <w:r w:rsidR="007831AA">
              <w:rPr>
                <w:noProof/>
                <w:webHidden/>
              </w:rPr>
              <w:tab/>
            </w:r>
            <w:r w:rsidR="007831AA">
              <w:rPr>
                <w:noProof/>
                <w:webHidden/>
              </w:rPr>
              <w:fldChar w:fldCharType="begin"/>
            </w:r>
            <w:r w:rsidR="007831AA">
              <w:rPr>
                <w:noProof/>
                <w:webHidden/>
              </w:rPr>
              <w:instrText xml:space="preserve"> PAGEREF _Toc533290632 \h </w:instrText>
            </w:r>
            <w:r w:rsidR="007831AA">
              <w:rPr>
                <w:noProof/>
                <w:webHidden/>
              </w:rPr>
            </w:r>
            <w:r w:rsidR="007831AA">
              <w:rPr>
                <w:noProof/>
                <w:webHidden/>
              </w:rPr>
              <w:fldChar w:fldCharType="separate"/>
            </w:r>
            <w:r w:rsidR="007831AA">
              <w:rPr>
                <w:noProof/>
                <w:webHidden/>
              </w:rPr>
              <w:t>92</w:t>
            </w:r>
            <w:r w:rsidR="007831AA">
              <w:rPr>
                <w:noProof/>
                <w:webHidden/>
              </w:rPr>
              <w:fldChar w:fldCharType="end"/>
            </w:r>
          </w:hyperlink>
        </w:p>
        <w:p w14:paraId="1DE3CCEB" w14:textId="3F72C78F" w:rsidR="007831AA" w:rsidRDefault="00F8144E">
          <w:pPr>
            <w:pStyle w:val="TOC2"/>
            <w:rPr>
              <w:rFonts w:asciiTheme="minorHAnsi" w:eastAsiaTheme="minorEastAsia" w:hAnsiTheme="minorHAnsi" w:cstheme="minorBidi"/>
              <w:noProof/>
              <w:sz w:val="22"/>
              <w:szCs w:val="22"/>
              <w:lang w:val="en-US"/>
            </w:rPr>
          </w:pPr>
          <w:hyperlink w:anchor="_Toc533290633" w:history="1">
            <w:r w:rsidR="007831AA" w:rsidRPr="00AB5464">
              <w:rPr>
                <w:rStyle w:val="Hyperlink"/>
                <w:noProof/>
              </w:rPr>
              <w:t>3.9</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thay đổi</w:t>
            </w:r>
            <w:r w:rsidR="007831AA">
              <w:rPr>
                <w:noProof/>
                <w:webHidden/>
              </w:rPr>
              <w:tab/>
            </w:r>
            <w:r w:rsidR="007831AA">
              <w:rPr>
                <w:noProof/>
                <w:webHidden/>
              </w:rPr>
              <w:fldChar w:fldCharType="begin"/>
            </w:r>
            <w:r w:rsidR="007831AA">
              <w:rPr>
                <w:noProof/>
                <w:webHidden/>
              </w:rPr>
              <w:instrText xml:space="preserve"> PAGEREF _Toc533290633 \h </w:instrText>
            </w:r>
            <w:r w:rsidR="007831AA">
              <w:rPr>
                <w:noProof/>
                <w:webHidden/>
              </w:rPr>
            </w:r>
            <w:r w:rsidR="007831AA">
              <w:rPr>
                <w:noProof/>
                <w:webHidden/>
              </w:rPr>
              <w:fldChar w:fldCharType="separate"/>
            </w:r>
            <w:r w:rsidR="007831AA">
              <w:rPr>
                <w:noProof/>
                <w:webHidden/>
              </w:rPr>
              <w:t>92</w:t>
            </w:r>
            <w:r w:rsidR="007831AA">
              <w:rPr>
                <w:noProof/>
                <w:webHidden/>
              </w:rPr>
              <w:fldChar w:fldCharType="end"/>
            </w:r>
          </w:hyperlink>
        </w:p>
        <w:p w14:paraId="47391229" w14:textId="7CC5EA3B" w:rsidR="007831AA" w:rsidRDefault="00F8144E">
          <w:pPr>
            <w:pStyle w:val="TOC2"/>
            <w:rPr>
              <w:rFonts w:asciiTheme="minorHAnsi" w:eastAsiaTheme="minorEastAsia" w:hAnsiTheme="minorHAnsi" w:cstheme="minorBidi"/>
              <w:noProof/>
              <w:sz w:val="22"/>
              <w:szCs w:val="22"/>
              <w:lang w:val="en-US"/>
            </w:rPr>
          </w:pPr>
          <w:hyperlink w:anchor="_Toc533290634" w:history="1">
            <w:r w:rsidR="007831AA" w:rsidRPr="00AB5464">
              <w:rPr>
                <w:rStyle w:val="Hyperlink"/>
                <w:noProof/>
              </w:rPr>
              <w:t>3.10</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các bên liên quan</w:t>
            </w:r>
            <w:r w:rsidR="007831AA">
              <w:rPr>
                <w:noProof/>
                <w:webHidden/>
              </w:rPr>
              <w:tab/>
            </w:r>
            <w:r w:rsidR="007831AA">
              <w:rPr>
                <w:noProof/>
                <w:webHidden/>
              </w:rPr>
              <w:fldChar w:fldCharType="begin"/>
            </w:r>
            <w:r w:rsidR="007831AA">
              <w:rPr>
                <w:noProof/>
                <w:webHidden/>
              </w:rPr>
              <w:instrText xml:space="preserve"> PAGEREF _Toc533290634 \h </w:instrText>
            </w:r>
            <w:r w:rsidR="007831AA">
              <w:rPr>
                <w:noProof/>
                <w:webHidden/>
              </w:rPr>
            </w:r>
            <w:r w:rsidR="007831AA">
              <w:rPr>
                <w:noProof/>
                <w:webHidden/>
              </w:rPr>
              <w:fldChar w:fldCharType="separate"/>
            </w:r>
            <w:r w:rsidR="007831AA">
              <w:rPr>
                <w:noProof/>
                <w:webHidden/>
              </w:rPr>
              <w:t>93</w:t>
            </w:r>
            <w:r w:rsidR="007831AA">
              <w:rPr>
                <w:noProof/>
                <w:webHidden/>
              </w:rPr>
              <w:fldChar w:fldCharType="end"/>
            </w:r>
          </w:hyperlink>
        </w:p>
        <w:p w14:paraId="737A90F9" w14:textId="3850A4E8" w:rsidR="007831AA" w:rsidRDefault="00F8144E">
          <w:pPr>
            <w:pStyle w:val="TOC2"/>
            <w:rPr>
              <w:rFonts w:asciiTheme="minorHAnsi" w:eastAsiaTheme="minorEastAsia" w:hAnsiTheme="minorHAnsi" w:cstheme="minorBidi"/>
              <w:noProof/>
              <w:sz w:val="22"/>
              <w:szCs w:val="22"/>
              <w:lang w:val="en-US"/>
            </w:rPr>
          </w:pPr>
          <w:hyperlink w:anchor="_Toc533290635" w:history="1">
            <w:r w:rsidR="007831AA" w:rsidRPr="00AB5464">
              <w:rPr>
                <w:rStyle w:val="Hyperlink"/>
                <w:noProof/>
              </w:rPr>
              <w:t>3.11</w:t>
            </w:r>
            <w:r w:rsidR="007831AA">
              <w:rPr>
                <w:rFonts w:asciiTheme="minorHAnsi" w:eastAsiaTheme="minorEastAsia" w:hAnsiTheme="minorHAnsi" w:cstheme="minorBidi"/>
                <w:noProof/>
                <w:sz w:val="22"/>
                <w:szCs w:val="22"/>
                <w:lang w:val="en-US"/>
              </w:rPr>
              <w:tab/>
            </w:r>
            <w:r w:rsidR="007831AA" w:rsidRPr="00AB5464">
              <w:rPr>
                <w:rStyle w:val="Hyperlink"/>
                <w:noProof/>
              </w:rPr>
              <w:t>Kế hoạch kết thúc dự án</w:t>
            </w:r>
            <w:r w:rsidR="007831AA">
              <w:rPr>
                <w:noProof/>
                <w:webHidden/>
              </w:rPr>
              <w:tab/>
            </w:r>
            <w:r w:rsidR="007831AA">
              <w:rPr>
                <w:noProof/>
                <w:webHidden/>
              </w:rPr>
              <w:fldChar w:fldCharType="begin"/>
            </w:r>
            <w:r w:rsidR="007831AA">
              <w:rPr>
                <w:noProof/>
                <w:webHidden/>
              </w:rPr>
              <w:instrText xml:space="preserve"> PAGEREF _Toc533290635 \h </w:instrText>
            </w:r>
            <w:r w:rsidR="007831AA">
              <w:rPr>
                <w:noProof/>
                <w:webHidden/>
              </w:rPr>
            </w:r>
            <w:r w:rsidR="007831AA">
              <w:rPr>
                <w:noProof/>
                <w:webHidden/>
              </w:rPr>
              <w:fldChar w:fldCharType="separate"/>
            </w:r>
            <w:r w:rsidR="007831AA">
              <w:rPr>
                <w:noProof/>
                <w:webHidden/>
              </w:rPr>
              <w:t>93</w:t>
            </w:r>
            <w:r w:rsidR="007831AA">
              <w:rPr>
                <w:noProof/>
                <w:webHidden/>
              </w:rPr>
              <w:fldChar w:fldCharType="end"/>
            </w:r>
          </w:hyperlink>
        </w:p>
        <w:p w14:paraId="401897BE" w14:textId="07F850CE" w:rsidR="007831AA" w:rsidRDefault="00F8144E">
          <w:pPr>
            <w:pStyle w:val="TOC3"/>
            <w:rPr>
              <w:rFonts w:asciiTheme="minorHAnsi" w:eastAsiaTheme="minorEastAsia" w:hAnsiTheme="minorHAnsi" w:cstheme="minorBidi"/>
              <w:noProof/>
              <w:sz w:val="22"/>
              <w:szCs w:val="22"/>
              <w:lang w:val="en-US"/>
            </w:rPr>
          </w:pPr>
          <w:hyperlink w:anchor="_Toc533290636" w:history="1">
            <w:r w:rsidR="007831AA" w:rsidRPr="00AB5464">
              <w:rPr>
                <w:rStyle w:val="Hyperlink"/>
                <w:noProof/>
              </w:rPr>
              <w:t>3.11.1</w:t>
            </w:r>
            <w:r w:rsidR="007831AA">
              <w:rPr>
                <w:rFonts w:asciiTheme="minorHAnsi" w:eastAsiaTheme="minorEastAsia" w:hAnsiTheme="minorHAnsi" w:cstheme="minorBidi"/>
                <w:noProof/>
                <w:sz w:val="22"/>
                <w:szCs w:val="22"/>
                <w:lang w:val="en-US"/>
              </w:rPr>
              <w:tab/>
            </w:r>
            <w:r w:rsidR="007831AA" w:rsidRPr="00AB5464">
              <w:rPr>
                <w:rStyle w:val="Hyperlink"/>
                <w:noProof/>
              </w:rPr>
              <w:t>Kế hoạch hỗ trợ dự án: hỗ trợ UAT, hỗ trợ sau golive</w:t>
            </w:r>
            <w:r w:rsidR="007831AA">
              <w:rPr>
                <w:noProof/>
                <w:webHidden/>
              </w:rPr>
              <w:tab/>
            </w:r>
            <w:r w:rsidR="007831AA">
              <w:rPr>
                <w:noProof/>
                <w:webHidden/>
              </w:rPr>
              <w:fldChar w:fldCharType="begin"/>
            </w:r>
            <w:r w:rsidR="007831AA">
              <w:rPr>
                <w:noProof/>
                <w:webHidden/>
              </w:rPr>
              <w:instrText xml:space="preserve"> PAGEREF _Toc533290636 \h </w:instrText>
            </w:r>
            <w:r w:rsidR="007831AA">
              <w:rPr>
                <w:noProof/>
                <w:webHidden/>
              </w:rPr>
            </w:r>
            <w:r w:rsidR="007831AA">
              <w:rPr>
                <w:noProof/>
                <w:webHidden/>
              </w:rPr>
              <w:fldChar w:fldCharType="separate"/>
            </w:r>
            <w:r w:rsidR="007831AA">
              <w:rPr>
                <w:noProof/>
                <w:webHidden/>
              </w:rPr>
              <w:t>93</w:t>
            </w:r>
            <w:r w:rsidR="007831AA">
              <w:rPr>
                <w:noProof/>
                <w:webHidden/>
              </w:rPr>
              <w:fldChar w:fldCharType="end"/>
            </w:r>
          </w:hyperlink>
        </w:p>
        <w:p w14:paraId="0A823476" w14:textId="29303B18" w:rsidR="007831AA" w:rsidRDefault="00F8144E">
          <w:pPr>
            <w:pStyle w:val="TOC3"/>
            <w:rPr>
              <w:rFonts w:asciiTheme="minorHAnsi" w:eastAsiaTheme="minorEastAsia" w:hAnsiTheme="minorHAnsi" w:cstheme="minorBidi"/>
              <w:noProof/>
              <w:sz w:val="22"/>
              <w:szCs w:val="22"/>
              <w:lang w:val="en-US"/>
            </w:rPr>
          </w:pPr>
          <w:hyperlink w:anchor="_Toc533290637" w:history="1">
            <w:r w:rsidR="007831AA" w:rsidRPr="00AB5464">
              <w:rPr>
                <w:rStyle w:val="Hyperlink"/>
                <w:noProof/>
              </w:rPr>
              <w:t>3.11.2</w:t>
            </w:r>
            <w:r w:rsidR="007831AA">
              <w:rPr>
                <w:rFonts w:asciiTheme="minorHAnsi" w:eastAsiaTheme="minorEastAsia" w:hAnsiTheme="minorHAnsi" w:cstheme="minorBidi"/>
                <w:noProof/>
                <w:sz w:val="22"/>
                <w:szCs w:val="22"/>
                <w:lang w:val="en-US"/>
              </w:rPr>
              <w:tab/>
            </w:r>
            <w:r w:rsidR="007831AA" w:rsidRPr="00AB5464">
              <w:rPr>
                <w:rStyle w:val="Hyperlink"/>
                <w:noProof/>
              </w:rPr>
              <w:t>Kế hoạch hỗ trợ kỹ thuật theo khoảng thời gian bảo hành được ghi nhận trong hợp đồng</w:t>
            </w:r>
            <w:r w:rsidR="007831AA">
              <w:rPr>
                <w:noProof/>
                <w:webHidden/>
              </w:rPr>
              <w:tab/>
            </w:r>
            <w:r w:rsidR="007831AA">
              <w:rPr>
                <w:noProof/>
                <w:webHidden/>
              </w:rPr>
              <w:fldChar w:fldCharType="begin"/>
            </w:r>
            <w:r w:rsidR="007831AA">
              <w:rPr>
                <w:noProof/>
                <w:webHidden/>
              </w:rPr>
              <w:instrText xml:space="preserve"> PAGEREF _Toc533290637 \h </w:instrText>
            </w:r>
            <w:r w:rsidR="007831AA">
              <w:rPr>
                <w:noProof/>
                <w:webHidden/>
              </w:rPr>
            </w:r>
            <w:r w:rsidR="007831AA">
              <w:rPr>
                <w:noProof/>
                <w:webHidden/>
              </w:rPr>
              <w:fldChar w:fldCharType="separate"/>
            </w:r>
            <w:r w:rsidR="007831AA">
              <w:rPr>
                <w:noProof/>
                <w:webHidden/>
              </w:rPr>
              <w:t>94</w:t>
            </w:r>
            <w:r w:rsidR="007831AA">
              <w:rPr>
                <w:noProof/>
                <w:webHidden/>
              </w:rPr>
              <w:fldChar w:fldCharType="end"/>
            </w:r>
          </w:hyperlink>
        </w:p>
        <w:p w14:paraId="40233D94" w14:textId="7C8F3908" w:rsidR="007831AA" w:rsidRDefault="00F8144E">
          <w:pPr>
            <w:pStyle w:val="TOC3"/>
            <w:rPr>
              <w:rFonts w:asciiTheme="minorHAnsi" w:eastAsiaTheme="minorEastAsia" w:hAnsiTheme="minorHAnsi" w:cstheme="minorBidi"/>
              <w:noProof/>
              <w:sz w:val="22"/>
              <w:szCs w:val="22"/>
              <w:lang w:val="en-US"/>
            </w:rPr>
          </w:pPr>
          <w:hyperlink w:anchor="_Toc533290638" w:history="1">
            <w:r w:rsidR="007831AA" w:rsidRPr="00AB5464">
              <w:rPr>
                <w:rStyle w:val="Hyperlink"/>
                <w:noProof/>
              </w:rPr>
              <w:t>3.11.3</w:t>
            </w:r>
            <w:r w:rsidR="007831AA">
              <w:rPr>
                <w:rFonts w:asciiTheme="minorHAnsi" w:eastAsiaTheme="minorEastAsia" w:hAnsiTheme="minorHAnsi" w:cstheme="minorBidi"/>
                <w:noProof/>
                <w:sz w:val="22"/>
                <w:szCs w:val="22"/>
                <w:lang w:val="en-US"/>
              </w:rPr>
              <w:tab/>
            </w:r>
            <w:r w:rsidR="007831AA" w:rsidRPr="00AB5464">
              <w:rPr>
                <w:rStyle w:val="Hyperlink"/>
                <w:noProof/>
              </w:rPr>
              <w:t>Kế hoạch bảo trì sau khi đóng dự án</w:t>
            </w:r>
            <w:r w:rsidR="007831AA">
              <w:rPr>
                <w:noProof/>
                <w:webHidden/>
              </w:rPr>
              <w:tab/>
            </w:r>
            <w:r w:rsidR="007831AA">
              <w:rPr>
                <w:noProof/>
                <w:webHidden/>
              </w:rPr>
              <w:fldChar w:fldCharType="begin"/>
            </w:r>
            <w:r w:rsidR="007831AA">
              <w:rPr>
                <w:noProof/>
                <w:webHidden/>
              </w:rPr>
              <w:instrText xml:space="preserve"> PAGEREF _Toc533290638 \h </w:instrText>
            </w:r>
            <w:r w:rsidR="007831AA">
              <w:rPr>
                <w:noProof/>
                <w:webHidden/>
              </w:rPr>
            </w:r>
            <w:r w:rsidR="007831AA">
              <w:rPr>
                <w:noProof/>
                <w:webHidden/>
              </w:rPr>
              <w:fldChar w:fldCharType="separate"/>
            </w:r>
            <w:r w:rsidR="007831AA">
              <w:rPr>
                <w:noProof/>
                <w:webHidden/>
              </w:rPr>
              <w:t>94</w:t>
            </w:r>
            <w:r w:rsidR="007831AA">
              <w:rPr>
                <w:noProof/>
                <w:webHidden/>
              </w:rPr>
              <w:fldChar w:fldCharType="end"/>
            </w:r>
          </w:hyperlink>
        </w:p>
        <w:p w14:paraId="22FE1EC6" w14:textId="54280A76" w:rsidR="007831AA" w:rsidRDefault="00F8144E">
          <w:pPr>
            <w:pStyle w:val="TOC3"/>
            <w:rPr>
              <w:rFonts w:asciiTheme="minorHAnsi" w:eastAsiaTheme="minorEastAsia" w:hAnsiTheme="minorHAnsi" w:cstheme="minorBidi"/>
              <w:noProof/>
              <w:sz w:val="22"/>
              <w:szCs w:val="22"/>
              <w:lang w:val="en-US"/>
            </w:rPr>
          </w:pPr>
          <w:hyperlink w:anchor="_Toc533290639" w:history="1">
            <w:r w:rsidR="007831AA" w:rsidRPr="00AB5464">
              <w:rPr>
                <w:rStyle w:val="Hyperlink"/>
                <w:noProof/>
              </w:rPr>
              <w:t>3.11.4</w:t>
            </w:r>
            <w:r w:rsidR="007831AA">
              <w:rPr>
                <w:rFonts w:asciiTheme="minorHAnsi" w:eastAsiaTheme="minorEastAsia" w:hAnsiTheme="minorHAnsi" w:cstheme="minorBidi"/>
                <w:noProof/>
                <w:sz w:val="22"/>
                <w:szCs w:val="22"/>
                <w:lang w:val="en-US"/>
              </w:rPr>
              <w:tab/>
            </w:r>
            <w:r w:rsidR="007831AA" w:rsidRPr="00AB5464">
              <w:rPr>
                <w:rStyle w:val="Hyperlink"/>
                <w:noProof/>
              </w:rPr>
              <w:t>Giao diện chương trình</w:t>
            </w:r>
            <w:r w:rsidR="007831AA">
              <w:rPr>
                <w:noProof/>
                <w:webHidden/>
              </w:rPr>
              <w:tab/>
            </w:r>
            <w:r w:rsidR="007831AA">
              <w:rPr>
                <w:noProof/>
                <w:webHidden/>
              </w:rPr>
              <w:fldChar w:fldCharType="begin"/>
            </w:r>
            <w:r w:rsidR="007831AA">
              <w:rPr>
                <w:noProof/>
                <w:webHidden/>
              </w:rPr>
              <w:instrText xml:space="preserve"> PAGEREF _Toc533290639 \h </w:instrText>
            </w:r>
            <w:r w:rsidR="007831AA">
              <w:rPr>
                <w:noProof/>
                <w:webHidden/>
              </w:rPr>
            </w:r>
            <w:r w:rsidR="007831AA">
              <w:rPr>
                <w:noProof/>
                <w:webHidden/>
              </w:rPr>
              <w:fldChar w:fldCharType="separate"/>
            </w:r>
            <w:r w:rsidR="007831AA">
              <w:rPr>
                <w:noProof/>
                <w:webHidden/>
              </w:rPr>
              <w:t>95</w:t>
            </w:r>
            <w:r w:rsidR="007831AA">
              <w:rPr>
                <w:noProof/>
                <w:webHidden/>
              </w:rPr>
              <w:fldChar w:fldCharType="end"/>
            </w:r>
          </w:hyperlink>
        </w:p>
        <w:p w14:paraId="09EF5AC3" w14:textId="148F2D14" w:rsidR="007831AA" w:rsidRDefault="00F8144E">
          <w:pPr>
            <w:pStyle w:val="TOC2"/>
            <w:rPr>
              <w:rFonts w:asciiTheme="minorHAnsi" w:eastAsiaTheme="minorEastAsia" w:hAnsiTheme="minorHAnsi" w:cstheme="minorBidi"/>
              <w:noProof/>
              <w:sz w:val="22"/>
              <w:szCs w:val="22"/>
              <w:lang w:val="en-US"/>
            </w:rPr>
          </w:pPr>
          <w:hyperlink w:anchor="_Toc533290640" w:history="1">
            <w:r w:rsidR="007831AA" w:rsidRPr="00AB5464">
              <w:rPr>
                <w:rStyle w:val="Hyperlink"/>
                <w:noProof/>
              </w:rPr>
              <w:t>Hình 6.1 Giao diện của hệ thống quản lý quán cà phê Halo.</w:t>
            </w:r>
            <w:r w:rsidR="007831AA">
              <w:rPr>
                <w:noProof/>
                <w:webHidden/>
              </w:rPr>
              <w:tab/>
            </w:r>
            <w:r w:rsidR="007831AA">
              <w:rPr>
                <w:noProof/>
                <w:webHidden/>
              </w:rPr>
              <w:fldChar w:fldCharType="begin"/>
            </w:r>
            <w:r w:rsidR="007831AA">
              <w:rPr>
                <w:noProof/>
                <w:webHidden/>
              </w:rPr>
              <w:instrText xml:space="preserve"> PAGEREF _Toc533290640 \h </w:instrText>
            </w:r>
            <w:r w:rsidR="007831AA">
              <w:rPr>
                <w:noProof/>
                <w:webHidden/>
              </w:rPr>
            </w:r>
            <w:r w:rsidR="007831AA">
              <w:rPr>
                <w:noProof/>
                <w:webHidden/>
              </w:rPr>
              <w:fldChar w:fldCharType="separate"/>
            </w:r>
            <w:r w:rsidR="007831AA">
              <w:rPr>
                <w:noProof/>
                <w:webHidden/>
              </w:rPr>
              <w:t>95</w:t>
            </w:r>
            <w:r w:rsidR="007831AA">
              <w:rPr>
                <w:noProof/>
                <w:webHidden/>
              </w:rPr>
              <w:fldChar w:fldCharType="end"/>
            </w:r>
          </w:hyperlink>
        </w:p>
        <w:p w14:paraId="3E79B398" w14:textId="3D75CCB8" w:rsidR="007831AA" w:rsidRDefault="00F8144E">
          <w:pPr>
            <w:pStyle w:val="TOC3"/>
            <w:rPr>
              <w:rFonts w:asciiTheme="minorHAnsi" w:eastAsiaTheme="minorEastAsia" w:hAnsiTheme="minorHAnsi" w:cstheme="minorBidi"/>
              <w:noProof/>
              <w:sz w:val="22"/>
              <w:szCs w:val="22"/>
              <w:lang w:val="en-US"/>
            </w:rPr>
          </w:pPr>
          <w:hyperlink w:anchor="_Toc533290641" w:history="1">
            <w:r w:rsidR="007831AA" w:rsidRPr="00AB5464">
              <w:rPr>
                <w:rStyle w:val="Hyperlink"/>
                <w:noProof/>
              </w:rPr>
              <w:t>3.11.5</w:t>
            </w:r>
            <w:r w:rsidR="007831AA">
              <w:rPr>
                <w:rFonts w:asciiTheme="minorHAnsi" w:eastAsiaTheme="minorEastAsia" w:hAnsiTheme="minorHAnsi" w:cstheme="minorBidi"/>
                <w:noProof/>
                <w:sz w:val="22"/>
                <w:szCs w:val="22"/>
                <w:lang w:val="en-US"/>
              </w:rPr>
              <w:tab/>
            </w:r>
            <w:r w:rsidR="007831AA" w:rsidRPr="00AB5464">
              <w:rPr>
                <w:rStyle w:val="Hyperlink"/>
                <w:noProof/>
              </w:rPr>
              <w:t>Tổng kết dự án</w:t>
            </w:r>
            <w:r w:rsidR="007831AA">
              <w:rPr>
                <w:noProof/>
                <w:webHidden/>
              </w:rPr>
              <w:tab/>
            </w:r>
            <w:r w:rsidR="007831AA">
              <w:rPr>
                <w:noProof/>
                <w:webHidden/>
              </w:rPr>
              <w:fldChar w:fldCharType="begin"/>
            </w:r>
            <w:r w:rsidR="007831AA">
              <w:rPr>
                <w:noProof/>
                <w:webHidden/>
              </w:rPr>
              <w:instrText xml:space="preserve"> PAGEREF _Toc533290641 \h </w:instrText>
            </w:r>
            <w:r w:rsidR="007831AA">
              <w:rPr>
                <w:noProof/>
                <w:webHidden/>
              </w:rPr>
            </w:r>
            <w:r w:rsidR="007831AA">
              <w:rPr>
                <w:noProof/>
                <w:webHidden/>
              </w:rPr>
              <w:fldChar w:fldCharType="separate"/>
            </w:r>
            <w:r w:rsidR="007831AA">
              <w:rPr>
                <w:noProof/>
                <w:webHidden/>
              </w:rPr>
              <w:t>95</w:t>
            </w:r>
            <w:r w:rsidR="007831AA">
              <w:rPr>
                <w:noProof/>
                <w:webHidden/>
              </w:rPr>
              <w:fldChar w:fldCharType="end"/>
            </w:r>
          </w:hyperlink>
        </w:p>
        <w:p w14:paraId="5DEBB65E" w14:textId="7C0711F1" w:rsidR="007831AA" w:rsidRDefault="00F8144E">
          <w:pPr>
            <w:pStyle w:val="TOC2"/>
            <w:rPr>
              <w:rFonts w:asciiTheme="minorHAnsi" w:eastAsiaTheme="minorEastAsia" w:hAnsiTheme="minorHAnsi" w:cstheme="minorBidi"/>
              <w:noProof/>
              <w:sz w:val="22"/>
              <w:szCs w:val="22"/>
              <w:lang w:val="en-US"/>
            </w:rPr>
          </w:pPr>
          <w:hyperlink w:anchor="_Toc533290642" w:history="1">
            <w:r w:rsidR="007831AA" w:rsidRPr="00AB5464">
              <w:rPr>
                <w:rStyle w:val="Hyperlink"/>
                <w:noProof/>
              </w:rPr>
              <w:t>Bảng 6.1. Đánh giá dự án.</w:t>
            </w:r>
            <w:r w:rsidR="007831AA">
              <w:rPr>
                <w:noProof/>
                <w:webHidden/>
              </w:rPr>
              <w:tab/>
            </w:r>
            <w:r w:rsidR="007831AA">
              <w:rPr>
                <w:noProof/>
                <w:webHidden/>
              </w:rPr>
              <w:fldChar w:fldCharType="begin"/>
            </w:r>
            <w:r w:rsidR="007831AA">
              <w:rPr>
                <w:noProof/>
                <w:webHidden/>
              </w:rPr>
              <w:instrText xml:space="preserve"> PAGEREF _Toc533290642 \h </w:instrText>
            </w:r>
            <w:r w:rsidR="007831AA">
              <w:rPr>
                <w:noProof/>
                <w:webHidden/>
              </w:rPr>
            </w:r>
            <w:r w:rsidR="007831AA">
              <w:rPr>
                <w:noProof/>
                <w:webHidden/>
              </w:rPr>
              <w:fldChar w:fldCharType="separate"/>
            </w:r>
            <w:r w:rsidR="007831AA">
              <w:rPr>
                <w:noProof/>
                <w:webHidden/>
              </w:rPr>
              <w:t>96</w:t>
            </w:r>
            <w:r w:rsidR="007831AA">
              <w:rPr>
                <w:noProof/>
                <w:webHidden/>
              </w:rPr>
              <w:fldChar w:fldCharType="end"/>
            </w:r>
          </w:hyperlink>
        </w:p>
        <w:p w14:paraId="36C0206C" w14:textId="4784A663" w:rsidR="007831AA" w:rsidRDefault="00F8144E">
          <w:pPr>
            <w:pStyle w:val="TOC3"/>
            <w:rPr>
              <w:rFonts w:asciiTheme="minorHAnsi" w:eastAsiaTheme="minorEastAsia" w:hAnsiTheme="minorHAnsi" w:cstheme="minorBidi"/>
              <w:noProof/>
              <w:sz w:val="22"/>
              <w:szCs w:val="22"/>
              <w:lang w:val="en-US"/>
            </w:rPr>
          </w:pPr>
          <w:hyperlink w:anchor="_Toc533290643" w:history="1">
            <w:r w:rsidR="007831AA" w:rsidRPr="00AB5464">
              <w:rPr>
                <w:rStyle w:val="Hyperlink"/>
                <w:noProof/>
              </w:rPr>
              <w:t>3.11.6</w:t>
            </w:r>
            <w:r w:rsidR="007831AA">
              <w:rPr>
                <w:rFonts w:asciiTheme="minorHAnsi" w:eastAsiaTheme="minorEastAsia" w:hAnsiTheme="minorHAnsi" w:cstheme="minorBidi"/>
                <w:noProof/>
                <w:sz w:val="22"/>
                <w:szCs w:val="22"/>
                <w:lang w:val="en-US"/>
              </w:rPr>
              <w:tab/>
            </w:r>
            <w:r w:rsidR="007831AA" w:rsidRPr="00AB5464">
              <w:rPr>
                <w:rStyle w:val="Hyperlink"/>
                <w:noProof/>
              </w:rPr>
              <w:t>Ưu điểm của dự án</w:t>
            </w:r>
            <w:r w:rsidR="007831AA">
              <w:rPr>
                <w:noProof/>
                <w:webHidden/>
              </w:rPr>
              <w:tab/>
            </w:r>
            <w:r w:rsidR="007831AA">
              <w:rPr>
                <w:noProof/>
                <w:webHidden/>
              </w:rPr>
              <w:fldChar w:fldCharType="begin"/>
            </w:r>
            <w:r w:rsidR="007831AA">
              <w:rPr>
                <w:noProof/>
                <w:webHidden/>
              </w:rPr>
              <w:instrText xml:space="preserve"> PAGEREF _Toc533290643 \h </w:instrText>
            </w:r>
            <w:r w:rsidR="007831AA">
              <w:rPr>
                <w:noProof/>
                <w:webHidden/>
              </w:rPr>
            </w:r>
            <w:r w:rsidR="007831AA">
              <w:rPr>
                <w:noProof/>
                <w:webHidden/>
              </w:rPr>
              <w:fldChar w:fldCharType="separate"/>
            </w:r>
            <w:r w:rsidR="007831AA">
              <w:rPr>
                <w:noProof/>
                <w:webHidden/>
              </w:rPr>
              <w:t>96</w:t>
            </w:r>
            <w:r w:rsidR="007831AA">
              <w:rPr>
                <w:noProof/>
                <w:webHidden/>
              </w:rPr>
              <w:fldChar w:fldCharType="end"/>
            </w:r>
          </w:hyperlink>
        </w:p>
        <w:p w14:paraId="03A894C6" w14:textId="3337EB4D" w:rsidR="007831AA" w:rsidRDefault="00F8144E">
          <w:pPr>
            <w:pStyle w:val="TOC3"/>
            <w:rPr>
              <w:rFonts w:asciiTheme="minorHAnsi" w:eastAsiaTheme="minorEastAsia" w:hAnsiTheme="minorHAnsi" w:cstheme="minorBidi"/>
              <w:noProof/>
              <w:sz w:val="22"/>
              <w:szCs w:val="22"/>
              <w:lang w:val="en-US"/>
            </w:rPr>
          </w:pPr>
          <w:hyperlink w:anchor="_Toc533290644" w:history="1">
            <w:r w:rsidR="007831AA" w:rsidRPr="00AB5464">
              <w:rPr>
                <w:rStyle w:val="Hyperlink"/>
                <w:noProof/>
              </w:rPr>
              <w:t>3.11.7</w:t>
            </w:r>
            <w:r w:rsidR="007831AA">
              <w:rPr>
                <w:rFonts w:asciiTheme="minorHAnsi" w:eastAsiaTheme="minorEastAsia" w:hAnsiTheme="minorHAnsi" w:cstheme="minorBidi"/>
                <w:noProof/>
                <w:sz w:val="22"/>
                <w:szCs w:val="22"/>
                <w:lang w:val="en-US"/>
              </w:rPr>
              <w:tab/>
            </w:r>
            <w:r w:rsidR="007831AA" w:rsidRPr="00AB5464">
              <w:rPr>
                <w:rStyle w:val="Hyperlink"/>
                <w:noProof/>
              </w:rPr>
              <w:t>Nhược điểm của dự án</w:t>
            </w:r>
            <w:r w:rsidR="007831AA">
              <w:rPr>
                <w:noProof/>
                <w:webHidden/>
              </w:rPr>
              <w:tab/>
            </w:r>
            <w:r w:rsidR="007831AA">
              <w:rPr>
                <w:noProof/>
                <w:webHidden/>
              </w:rPr>
              <w:fldChar w:fldCharType="begin"/>
            </w:r>
            <w:r w:rsidR="007831AA">
              <w:rPr>
                <w:noProof/>
                <w:webHidden/>
              </w:rPr>
              <w:instrText xml:space="preserve"> PAGEREF _Toc533290644 \h </w:instrText>
            </w:r>
            <w:r w:rsidR="007831AA">
              <w:rPr>
                <w:noProof/>
                <w:webHidden/>
              </w:rPr>
            </w:r>
            <w:r w:rsidR="007831AA">
              <w:rPr>
                <w:noProof/>
                <w:webHidden/>
              </w:rPr>
              <w:fldChar w:fldCharType="separate"/>
            </w:r>
            <w:r w:rsidR="007831AA">
              <w:rPr>
                <w:noProof/>
                <w:webHidden/>
              </w:rPr>
              <w:t>97</w:t>
            </w:r>
            <w:r w:rsidR="007831AA">
              <w:rPr>
                <w:noProof/>
                <w:webHidden/>
              </w:rPr>
              <w:fldChar w:fldCharType="end"/>
            </w:r>
          </w:hyperlink>
        </w:p>
        <w:p w14:paraId="7560129E" w14:textId="7CFA0C68" w:rsidR="007831AA" w:rsidRDefault="00F8144E">
          <w:pPr>
            <w:pStyle w:val="TOC3"/>
            <w:rPr>
              <w:rFonts w:asciiTheme="minorHAnsi" w:eastAsiaTheme="minorEastAsia" w:hAnsiTheme="minorHAnsi" w:cstheme="minorBidi"/>
              <w:noProof/>
              <w:sz w:val="22"/>
              <w:szCs w:val="22"/>
              <w:lang w:val="en-US"/>
            </w:rPr>
          </w:pPr>
          <w:hyperlink w:anchor="_Toc533290645" w:history="1">
            <w:r w:rsidR="007831AA" w:rsidRPr="00AB5464">
              <w:rPr>
                <w:rStyle w:val="Hyperlink"/>
                <w:noProof/>
              </w:rPr>
              <w:t>3.11.8</w:t>
            </w:r>
            <w:r w:rsidR="007831AA">
              <w:rPr>
                <w:rFonts w:asciiTheme="minorHAnsi" w:eastAsiaTheme="minorEastAsia" w:hAnsiTheme="minorHAnsi" w:cstheme="minorBidi"/>
                <w:noProof/>
                <w:sz w:val="22"/>
                <w:szCs w:val="22"/>
                <w:lang w:val="en-US"/>
              </w:rPr>
              <w:tab/>
            </w:r>
            <w:r w:rsidR="007831AA" w:rsidRPr="00AB5464">
              <w:rPr>
                <w:rStyle w:val="Hyperlink"/>
                <w:noProof/>
              </w:rPr>
              <w:t>Bài học kinh nghiệm</w:t>
            </w:r>
            <w:r w:rsidR="007831AA">
              <w:rPr>
                <w:noProof/>
                <w:webHidden/>
              </w:rPr>
              <w:tab/>
            </w:r>
            <w:r w:rsidR="007831AA">
              <w:rPr>
                <w:noProof/>
                <w:webHidden/>
              </w:rPr>
              <w:fldChar w:fldCharType="begin"/>
            </w:r>
            <w:r w:rsidR="007831AA">
              <w:rPr>
                <w:noProof/>
                <w:webHidden/>
              </w:rPr>
              <w:instrText xml:space="preserve"> PAGEREF _Toc533290645 \h </w:instrText>
            </w:r>
            <w:r w:rsidR="007831AA">
              <w:rPr>
                <w:noProof/>
                <w:webHidden/>
              </w:rPr>
            </w:r>
            <w:r w:rsidR="007831AA">
              <w:rPr>
                <w:noProof/>
                <w:webHidden/>
              </w:rPr>
              <w:fldChar w:fldCharType="separate"/>
            </w:r>
            <w:r w:rsidR="007831AA">
              <w:rPr>
                <w:noProof/>
                <w:webHidden/>
              </w:rPr>
              <w:t>97</w:t>
            </w:r>
            <w:r w:rsidR="007831AA">
              <w:rPr>
                <w:noProof/>
                <w:webHidden/>
              </w:rPr>
              <w:fldChar w:fldCharType="end"/>
            </w:r>
          </w:hyperlink>
        </w:p>
        <w:p w14:paraId="01B73B6D" w14:textId="317E485A" w:rsidR="007831AA" w:rsidRDefault="00F8144E">
          <w:pPr>
            <w:pStyle w:val="TOC3"/>
            <w:rPr>
              <w:rFonts w:asciiTheme="minorHAnsi" w:eastAsiaTheme="minorEastAsia" w:hAnsiTheme="minorHAnsi" w:cstheme="minorBidi"/>
              <w:noProof/>
              <w:sz w:val="22"/>
              <w:szCs w:val="22"/>
              <w:lang w:val="en-US"/>
            </w:rPr>
          </w:pPr>
          <w:hyperlink w:anchor="_Toc533290646" w:history="1">
            <w:r w:rsidR="007831AA" w:rsidRPr="00AB5464">
              <w:rPr>
                <w:rStyle w:val="Hyperlink"/>
                <w:noProof/>
              </w:rPr>
              <w:t>3.11.9</w:t>
            </w:r>
            <w:r w:rsidR="007831AA">
              <w:rPr>
                <w:rFonts w:asciiTheme="minorHAnsi" w:eastAsiaTheme="minorEastAsia" w:hAnsiTheme="minorHAnsi" w:cstheme="minorBidi"/>
                <w:noProof/>
                <w:sz w:val="22"/>
                <w:szCs w:val="22"/>
                <w:lang w:val="en-US"/>
              </w:rPr>
              <w:tab/>
            </w:r>
            <w:r w:rsidR="007831AA" w:rsidRPr="00AB5464">
              <w:rPr>
                <w:rStyle w:val="Hyperlink"/>
                <w:noProof/>
              </w:rPr>
              <w:t>Kết luận</w:t>
            </w:r>
            <w:r w:rsidR="007831AA">
              <w:rPr>
                <w:noProof/>
                <w:webHidden/>
              </w:rPr>
              <w:tab/>
            </w:r>
            <w:r w:rsidR="007831AA">
              <w:rPr>
                <w:noProof/>
                <w:webHidden/>
              </w:rPr>
              <w:fldChar w:fldCharType="begin"/>
            </w:r>
            <w:r w:rsidR="007831AA">
              <w:rPr>
                <w:noProof/>
                <w:webHidden/>
              </w:rPr>
              <w:instrText xml:space="preserve"> PAGEREF _Toc533290646 \h </w:instrText>
            </w:r>
            <w:r w:rsidR="007831AA">
              <w:rPr>
                <w:noProof/>
                <w:webHidden/>
              </w:rPr>
            </w:r>
            <w:r w:rsidR="007831AA">
              <w:rPr>
                <w:noProof/>
                <w:webHidden/>
              </w:rPr>
              <w:fldChar w:fldCharType="separate"/>
            </w:r>
            <w:r w:rsidR="007831AA">
              <w:rPr>
                <w:noProof/>
                <w:webHidden/>
              </w:rPr>
              <w:t>97</w:t>
            </w:r>
            <w:r w:rsidR="007831AA">
              <w:rPr>
                <w:noProof/>
                <w:webHidden/>
              </w:rPr>
              <w:fldChar w:fldCharType="end"/>
            </w:r>
          </w:hyperlink>
        </w:p>
        <w:p w14:paraId="6D6F7A2B" w14:textId="385C4168" w:rsidR="007831AA" w:rsidRDefault="00F8144E">
          <w:pPr>
            <w:pStyle w:val="TOC1"/>
            <w:rPr>
              <w:rFonts w:asciiTheme="minorHAnsi" w:eastAsiaTheme="minorEastAsia" w:hAnsiTheme="minorHAnsi" w:cstheme="minorBidi"/>
              <w:b w:val="0"/>
              <w:sz w:val="22"/>
              <w:szCs w:val="22"/>
              <w:lang w:val="en-US"/>
            </w:rPr>
          </w:pPr>
          <w:hyperlink w:anchor="_Toc533290647" w:history="1">
            <w:r w:rsidR="007831AA" w:rsidRPr="00AB5464">
              <w:rPr>
                <w:rStyle w:val="Hyperlink"/>
              </w:rPr>
              <w:t>4</w:t>
            </w:r>
            <w:r w:rsidR="007831AA">
              <w:rPr>
                <w:rFonts w:asciiTheme="minorHAnsi" w:eastAsiaTheme="minorEastAsia" w:hAnsiTheme="minorHAnsi" w:cstheme="minorBidi"/>
                <w:b w:val="0"/>
                <w:sz w:val="22"/>
                <w:szCs w:val="22"/>
                <w:lang w:val="en-US"/>
              </w:rPr>
              <w:tab/>
            </w:r>
            <w:r w:rsidR="007831AA" w:rsidRPr="00AB5464">
              <w:rPr>
                <w:rStyle w:val="Hyperlink"/>
              </w:rPr>
              <w:t>TÀI LIỆU THAM KHẢO</w:t>
            </w:r>
            <w:r w:rsidR="007831AA">
              <w:rPr>
                <w:webHidden/>
              </w:rPr>
              <w:tab/>
            </w:r>
            <w:r w:rsidR="007831AA">
              <w:rPr>
                <w:webHidden/>
              </w:rPr>
              <w:fldChar w:fldCharType="begin"/>
            </w:r>
            <w:r w:rsidR="007831AA">
              <w:rPr>
                <w:webHidden/>
              </w:rPr>
              <w:instrText xml:space="preserve"> PAGEREF _Toc533290647 \h </w:instrText>
            </w:r>
            <w:r w:rsidR="007831AA">
              <w:rPr>
                <w:webHidden/>
              </w:rPr>
            </w:r>
            <w:r w:rsidR="007831AA">
              <w:rPr>
                <w:webHidden/>
              </w:rPr>
              <w:fldChar w:fldCharType="separate"/>
            </w:r>
            <w:r w:rsidR="007831AA">
              <w:rPr>
                <w:webHidden/>
              </w:rPr>
              <w:t>98</w:t>
            </w:r>
            <w:r w:rsidR="007831AA">
              <w:rPr>
                <w:webHidden/>
              </w:rPr>
              <w:fldChar w:fldCharType="end"/>
            </w:r>
          </w:hyperlink>
        </w:p>
        <w:p w14:paraId="50B6EE0B" w14:textId="46460773" w:rsidR="007831AA" w:rsidRDefault="007831AA">
          <w:r>
            <w:rPr>
              <w:b/>
              <w:bCs/>
              <w:noProof/>
            </w:rPr>
            <w:fldChar w:fldCharType="end"/>
          </w:r>
        </w:p>
      </w:sdtContent>
    </w:sdt>
    <w:p w14:paraId="082345CF" w14:textId="77777777" w:rsidR="00D908AF" w:rsidRPr="00D402B7" w:rsidRDefault="00D908AF" w:rsidP="00D402B7">
      <w:pPr>
        <w:rPr>
          <w:rFonts w:ascii="Times New Roman" w:hAnsi="Times New Roman" w:cs="Times New Roman"/>
          <w:b/>
          <w:sz w:val="28"/>
          <w:szCs w:val="28"/>
          <w:lang w:eastAsia="vi-VN"/>
        </w:rPr>
      </w:pPr>
      <w:r w:rsidRPr="00D402B7">
        <w:rPr>
          <w:rFonts w:ascii="Times New Roman" w:hAnsi="Times New Roman" w:cs="Times New Roman"/>
          <w:b/>
          <w:sz w:val="28"/>
          <w:szCs w:val="28"/>
          <w:lang w:eastAsia="vi-VN"/>
        </w:rPr>
        <w:t>Mục lục</w:t>
      </w:r>
    </w:p>
    <w:p w14:paraId="4C39DCDB" w14:textId="77777777" w:rsidR="00D908AF" w:rsidRPr="00D402B7" w:rsidRDefault="00D908AF" w:rsidP="00D402B7">
      <w:pPr>
        <w:pStyle w:val="TOC1"/>
        <w:spacing w:line="360" w:lineRule="auto"/>
        <w:rPr>
          <w:rFonts w:ascii="Times New Roman" w:eastAsiaTheme="minorEastAsia" w:hAnsi="Times New Roman"/>
          <w:sz w:val="28"/>
          <w:szCs w:val="28"/>
          <w:lang w:val="en-US"/>
        </w:rPr>
      </w:pPr>
      <w:r w:rsidRPr="00D402B7">
        <w:rPr>
          <w:rStyle w:val="Hyperlink"/>
          <w:rFonts w:ascii="Times New Roman" w:hAnsi="Times New Roman"/>
          <w:sz w:val="28"/>
          <w:szCs w:val="28"/>
          <w:lang w:val="en-US"/>
        </w:rPr>
        <w:fldChar w:fldCharType="begin"/>
      </w:r>
      <w:r w:rsidRPr="00D402B7">
        <w:rPr>
          <w:rStyle w:val="Hyperlink"/>
          <w:rFonts w:ascii="Times New Roman" w:hAnsi="Times New Roman"/>
          <w:sz w:val="28"/>
          <w:szCs w:val="28"/>
          <w:lang w:val="en-US"/>
        </w:rPr>
        <w:instrText xml:space="preserve"> TOC \o "1-3" \h \z \u </w:instrText>
      </w:r>
      <w:r w:rsidRPr="00D402B7">
        <w:rPr>
          <w:rStyle w:val="Hyperlink"/>
          <w:rFonts w:ascii="Times New Roman" w:hAnsi="Times New Roman"/>
          <w:sz w:val="28"/>
          <w:szCs w:val="28"/>
          <w:lang w:val="en-US"/>
        </w:rPr>
        <w:fldChar w:fldCharType="separate"/>
      </w:r>
      <w:hyperlink w:anchor="_Toc406401485" w:history="1">
        <w:r w:rsidRPr="00D402B7">
          <w:rPr>
            <w:rStyle w:val="Hyperlink"/>
            <w:rFonts w:ascii="Times New Roman" w:hAnsi="Times New Roman"/>
            <w:sz w:val="28"/>
            <w:szCs w:val="28"/>
          </w:rPr>
          <w:t>1</w:t>
        </w:r>
        <w:r w:rsidRPr="00D402B7">
          <w:rPr>
            <w:rFonts w:ascii="Times New Roman" w:eastAsiaTheme="minorEastAsia" w:hAnsi="Times New Roman"/>
            <w:sz w:val="28"/>
            <w:szCs w:val="28"/>
            <w:lang w:val="en-US"/>
          </w:rPr>
          <w:tab/>
        </w:r>
        <w:r w:rsidRPr="00D402B7">
          <w:rPr>
            <w:rStyle w:val="Hyperlink"/>
            <w:rFonts w:ascii="Times New Roman" w:hAnsi="Times New Roman"/>
            <w:sz w:val="28"/>
            <w:szCs w:val="28"/>
          </w:rPr>
          <w:t>Giới thiệu</w:t>
        </w:r>
        <w:r w:rsidRPr="00D402B7">
          <w:rPr>
            <w:rFonts w:ascii="Times New Roman" w:hAnsi="Times New Roman"/>
            <w:webHidden/>
            <w:sz w:val="28"/>
            <w:szCs w:val="28"/>
          </w:rPr>
          <w:tab/>
        </w:r>
        <w:r w:rsidRPr="00D402B7">
          <w:rPr>
            <w:rFonts w:ascii="Times New Roman" w:hAnsi="Times New Roman"/>
            <w:webHidden/>
            <w:sz w:val="28"/>
            <w:szCs w:val="28"/>
          </w:rPr>
          <w:fldChar w:fldCharType="begin"/>
        </w:r>
        <w:r w:rsidRPr="00D402B7">
          <w:rPr>
            <w:rFonts w:ascii="Times New Roman" w:hAnsi="Times New Roman"/>
            <w:webHidden/>
            <w:sz w:val="28"/>
            <w:szCs w:val="28"/>
          </w:rPr>
          <w:instrText xml:space="preserve"> PAGEREF _Toc406401485 \h </w:instrText>
        </w:r>
        <w:r w:rsidRPr="00D402B7">
          <w:rPr>
            <w:rFonts w:ascii="Times New Roman" w:hAnsi="Times New Roman"/>
            <w:webHidden/>
            <w:sz w:val="28"/>
            <w:szCs w:val="28"/>
          </w:rPr>
        </w:r>
        <w:r w:rsidRPr="00D402B7">
          <w:rPr>
            <w:rFonts w:ascii="Times New Roman" w:hAnsi="Times New Roman"/>
            <w:webHidden/>
            <w:sz w:val="28"/>
            <w:szCs w:val="28"/>
          </w:rPr>
          <w:fldChar w:fldCharType="separate"/>
        </w:r>
        <w:r w:rsidRPr="00D402B7">
          <w:rPr>
            <w:rFonts w:ascii="Times New Roman" w:hAnsi="Times New Roman"/>
            <w:webHidden/>
            <w:sz w:val="28"/>
            <w:szCs w:val="28"/>
          </w:rPr>
          <w:t>4</w:t>
        </w:r>
        <w:r w:rsidRPr="00D402B7">
          <w:rPr>
            <w:rFonts w:ascii="Times New Roman" w:hAnsi="Times New Roman"/>
            <w:webHidden/>
            <w:sz w:val="28"/>
            <w:szCs w:val="28"/>
          </w:rPr>
          <w:fldChar w:fldCharType="end"/>
        </w:r>
      </w:hyperlink>
    </w:p>
    <w:p w14:paraId="62DAA269"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86" w:history="1">
        <w:r w:rsidR="00D908AF" w:rsidRPr="00D402B7">
          <w:rPr>
            <w:rStyle w:val="Hyperlink"/>
            <w:rFonts w:ascii="Times New Roman" w:hAnsi="Times New Roman"/>
            <w:noProof/>
            <w:sz w:val="28"/>
            <w:szCs w:val="28"/>
          </w:rPr>
          <w:t>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ừ ngữ viết tắt và thuật ngữ</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4</w:t>
        </w:r>
        <w:r w:rsidR="00D908AF" w:rsidRPr="00D402B7">
          <w:rPr>
            <w:rFonts w:ascii="Times New Roman" w:hAnsi="Times New Roman"/>
            <w:noProof/>
            <w:webHidden/>
            <w:sz w:val="28"/>
            <w:szCs w:val="28"/>
          </w:rPr>
          <w:fldChar w:fldCharType="end"/>
        </w:r>
      </w:hyperlink>
    </w:p>
    <w:p w14:paraId="789582B6"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87" w:history="1">
        <w:r w:rsidR="00D908AF" w:rsidRPr="00D402B7">
          <w:rPr>
            <w:rStyle w:val="Hyperlink"/>
            <w:rFonts w:ascii="Times New Roman" w:hAnsi="Times New Roman"/>
            <w:noProof/>
            <w:sz w:val="28"/>
            <w:szCs w:val="28"/>
          </w:rPr>
          <w:t>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Tham khả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4</w:t>
        </w:r>
        <w:r w:rsidR="00D908AF" w:rsidRPr="00D402B7">
          <w:rPr>
            <w:rFonts w:ascii="Times New Roman" w:hAnsi="Times New Roman"/>
            <w:noProof/>
            <w:webHidden/>
            <w:sz w:val="28"/>
            <w:szCs w:val="28"/>
          </w:rPr>
          <w:fldChar w:fldCharType="end"/>
        </w:r>
      </w:hyperlink>
    </w:p>
    <w:p w14:paraId="1AC487E4"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88" w:history="1">
        <w:r w:rsidR="00D908AF" w:rsidRPr="00D402B7">
          <w:rPr>
            <w:rStyle w:val="Hyperlink"/>
            <w:rFonts w:ascii="Times New Roman" w:hAnsi="Times New Roman"/>
            <w:noProof/>
            <w:sz w:val="28"/>
            <w:szCs w:val="28"/>
          </w:rPr>
          <w:t>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ổng quan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5</w:t>
        </w:r>
        <w:r w:rsidR="00D908AF" w:rsidRPr="00D402B7">
          <w:rPr>
            <w:rFonts w:ascii="Times New Roman" w:hAnsi="Times New Roman"/>
            <w:noProof/>
            <w:webHidden/>
            <w:sz w:val="28"/>
            <w:szCs w:val="28"/>
          </w:rPr>
          <w:fldChar w:fldCharType="end"/>
        </w:r>
      </w:hyperlink>
    </w:p>
    <w:p w14:paraId="009DEE67"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89" w:history="1">
        <w:r w:rsidR="00D908AF" w:rsidRPr="00D402B7">
          <w:rPr>
            <w:rStyle w:val="Hyperlink"/>
            <w:rFonts w:ascii="Times New Roman" w:hAnsi="Times New Roman"/>
            <w:noProof/>
            <w:sz w:val="28"/>
            <w:szCs w:val="28"/>
            <w:lang w:val="en-US"/>
          </w:rPr>
          <w:t>1.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Phạm vi, mục tiêu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5</w:t>
        </w:r>
        <w:r w:rsidR="00D908AF" w:rsidRPr="00D402B7">
          <w:rPr>
            <w:rFonts w:ascii="Times New Roman" w:hAnsi="Times New Roman"/>
            <w:noProof/>
            <w:webHidden/>
            <w:sz w:val="28"/>
            <w:szCs w:val="28"/>
          </w:rPr>
          <w:fldChar w:fldCharType="end"/>
        </w:r>
      </w:hyperlink>
    </w:p>
    <w:p w14:paraId="45CF9E37"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0" w:history="1">
        <w:r w:rsidR="00D908AF" w:rsidRPr="00D402B7">
          <w:rPr>
            <w:rStyle w:val="Hyperlink"/>
            <w:rFonts w:ascii="Times New Roman" w:hAnsi="Times New Roman"/>
            <w:noProof/>
            <w:sz w:val="28"/>
            <w:szCs w:val="28"/>
            <w:lang w:val="en-US"/>
          </w:rPr>
          <w:t>1.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Các bên liên quan và nhân sự chí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6</w:t>
        </w:r>
        <w:r w:rsidR="00D908AF" w:rsidRPr="00D402B7">
          <w:rPr>
            <w:rFonts w:ascii="Times New Roman" w:hAnsi="Times New Roman"/>
            <w:noProof/>
            <w:webHidden/>
            <w:sz w:val="28"/>
            <w:szCs w:val="28"/>
          </w:rPr>
          <w:fldChar w:fldCharType="end"/>
        </w:r>
      </w:hyperlink>
    </w:p>
    <w:p w14:paraId="48F571A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1" w:history="1">
        <w:r w:rsidR="00D908AF" w:rsidRPr="00D402B7">
          <w:rPr>
            <w:rStyle w:val="Hyperlink"/>
            <w:rFonts w:ascii="Times New Roman" w:hAnsi="Times New Roman"/>
            <w:noProof/>
            <w:sz w:val="28"/>
            <w:szCs w:val="28"/>
          </w:rPr>
          <w:t>1.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iều phối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6</w:t>
        </w:r>
        <w:r w:rsidR="00D908AF" w:rsidRPr="00D402B7">
          <w:rPr>
            <w:rFonts w:ascii="Times New Roman" w:hAnsi="Times New Roman"/>
            <w:noProof/>
            <w:webHidden/>
            <w:sz w:val="28"/>
            <w:szCs w:val="28"/>
          </w:rPr>
          <w:fldChar w:fldCharType="end"/>
        </w:r>
      </w:hyperlink>
    </w:p>
    <w:p w14:paraId="0B171361" w14:textId="77777777" w:rsidR="00D908AF" w:rsidRPr="00D402B7" w:rsidRDefault="00F8144E" w:rsidP="00D402B7">
      <w:pPr>
        <w:pStyle w:val="TOC1"/>
        <w:spacing w:line="360" w:lineRule="auto"/>
        <w:rPr>
          <w:rFonts w:ascii="Times New Roman" w:eastAsiaTheme="minorEastAsia" w:hAnsi="Times New Roman"/>
          <w:sz w:val="28"/>
          <w:szCs w:val="28"/>
          <w:lang w:val="en-US"/>
        </w:rPr>
      </w:pPr>
      <w:hyperlink w:anchor="_Toc406401492" w:history="1">
        <w:r w:rsidR="00D908AF" w:rsidRPr="00D402B7">
          <w:rPr>
            <w:rStyle w:val="Hyperlink"/>
            <w:rFonts w:ascii="Times New Roman" w:hAnsi="Times New Roman"/>
            <w:sz w:val="28"/>
            <w:szCs w:val="28"/>
          </w:rPr>
          <w:t>2</w:t>
        </w:r>
        <w:r w:rsidR="00D908AF" w:rsidRPr="00D402B7">
          <w:rPr>
            <w:rFonts w:ascii="Times New Roman" w:eastAsiaTheme="minorEastAsia" w:hAnsi="Times New Roman"/>
            <w:sz w:val="28"/>
            <w:szCs w:val="28"/>
            <w:lang w:val="en-US"/>
          </w:rPr>
          <w:tab/>
        </w:r>
        <w:r w:rsidR="00D908AF" w:rsidRPr="00D402B7">
          <w:rPr>
            <w:rStyle w:val="Hyperlink"/>
            <w:rFonts w:ascii="Times New Roman" w:hAnsi="Times New Roman"/>
            <w:sz w:val="28"/>
            <w:szCs w:val="28"/>
          </w:rPr>
          <w:t>Tổ chức dự án</w:t>
        </w:r>
        <w:r w:rsidR="00D908AF" w:rsidRPr="00D402B7">
          <w:rPr>
            <w:rFonts w:ascii="Times New Roman" w:hAnsi="Times New Roman"/>
            <w:webHidden/>
            <w:sz w:val="28"/>
            <w:szCs w:val="28"/>
          </w:rPr>
          <w:tab/>
        </w:r>
        <w:r w:rsidR="00D908AF" w:rsidRPr="00D402B7">
          <w:rPr>
            <w:rFonts w:ascii="Times New Roman" w:hAnsi="Times New Roman"/>
            <w:webHidden/>
            <w:sz w:val="28"/>
            <w:szCs w:val="28"/>
          </w:rPr>
          <w:fldChar w:fldCharType="begin"/>
        </w:r>
        <w:r w:rsidR="00D908AF" w:rsidRPr="00D402B7">
          <w:rPr>
            <w:rFonts w:ascii="Times New Roman" w:hAnsi="Times New Roman"/>
            <w:webHidden/>
            <w:sz w:val="28"/>
            <w:szCs w:val="28"/>
          </w:rPr>
          <w:instrText xml:space="preserve"> PAGEREF _Toc406401492 \h </w:instrText>
        </w:r>
        <w:r w:rsidR="00D908AF" w:rsidRPr="00D402B7">
          <w:rPr>
            <w:rFonts w:ascii="Times New Roman" w:hAnsi="Times New Roman"/>
            <w:webHidden/>
            <w:sz w:val="28"/>
            <w:szCs w:val="28"/>
          </w:rPr>
        </w:r>
        <w:r w:rsidR="00D908AF" w:rsidRPr="00D402B7">
          <w:rPr>
            <w:rFonts w:ascii="Times New Roman" w:hAnsi="Times New Roman"/>
            <w:webHidden/>
            <w:sz w:val="28"/>
            <w:szCs w:val="28"/>
          </w:rPr>
          <w:fldChar w:fldCharType="separate"/>
        </w:r>
        <w:r w:rsidR="00D908AF" w:rsidRPr="00D402B7">
          <w:rPr>
            <w:rFonts w:ascii="Times New Roman" w:hAnsi="Times New Roman"/>
            <w:webHidden/>
            <w:sz w:val="28"/>
            <w:szCs w:val="28"/>
          </w:rPr>
          <w:t>7</w:t>
        </w:r>
        <w:r w:rsidR="00D908AF" w:rsidRPr="00D402B7">
          <w:rPr>
            <w:rFonts w:ascii="Times New Roman" w:hAnsi="Times New Roman"/>
            <w:webHidden/>
            <w:sz w:val="28"/>
            <w:szCs w:val="28"/>
          </w:rPr>
          <w:fldChar w:fldCharType="end"/>
        </w:r>
      </w:hyperlink>
    </w:p>
    <w:p w14:paraId="0F4F2AB0"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3" w:history="1">
        <w:r w:rsidR="00D908AF" w:rsidRPr="00D402B7">
          <w:rPr>
            <w:rStyle w:val="Hyperlink"/>
            <w:rFonts w:ascii="Times New Roman" w:hAnsi="Times New Roman"/>
            <w:noProof/>
            <w:sz w:val="28"/>
            <w:szCs w:val="28"/>
          </w:rPr>
          <w:t>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Mô hình phát triển phần mề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6B25491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4" w:history="1">
        <w:r w:rsidR="00D908AF" w:rsidRPr="00D402B7">
          <w:rPr>
            <w:rStyle w:val="Hyperlink"/>
            <w:rFonts w:ascii="Times New Roman" w:hAnsi="Times New Roman"/>
            <w:noProof/>
            <w:sz w:val="28"/>
            <w:szCs w:val="28"/>
          </w:rPr>
          <w:t>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ơ cấu tổ chức</w:t>
        </w:r>
        <w:r w:rsidR="00D908AF" w:rsidRPr="00D402B7">
          <w:rPr>
            <w:rStyle w:val="Hyperlink"/>
            <w:rFonts w:ascii="Times New Roman" w:hAnsi="Times New Roman"/>
            <w:noProof/>
            <w:sz w:val="28"/>
            <w:szCs w:val="28"/>
            <w:lang w:val="en-US"/>
          </w:rPr>
          <w:t xml:space="preserve">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10732A64"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495" w:history="1">
        <w:r w:rsidR="00D908AF" w:rsidRPr="00D402B7">
          <w:rPr>
            <w:rStyle w:val="Hyperlink"/>
            <w:rFonts w:ascii="Times New Roman" w:hAnsi="Times New Roman"/>
            <w:noProof/>
            <w:sz w:val="28"/>
            <w:szCs w:val="28"/>
          </w:rPr>
          <w:t>2.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ổ chức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2D2E092F"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496" w:history="1">
        <w:r w:rsidR="00D908AF" w:rsidRPr="00D402B7">
          <w:rPr>
            <w:rStyle w:val="Hyperlink"/>
            <w:rFonts w:ascii="Times New Roman" w:hAnsi="Times New Roman"/>
            <w:noProof/>
            <w:sz w:val="28"/>
            <w:szCs w:val="28"/>
            <w:lang w:val="en-US"/>
          </w:rPr>
          <w:t>2.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Vai trò và trách nhiệ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5A231528" w14:textId="77777777" w:rsidR="00D908AF" w:rsidRPr="00D402B7" w:rsidRDefault="00F8144E" w:rsidP="00D402B7">
      <w:pPr>
        <w:pStyle w:val="TOC1"/>
        <w:spacing w:line="360" w:lineRule="auto"/>
        <w:rPr>
          <w:rFonts w:ascii="Times New Roman" w:eastAsiaTheme="minorEastAsia" w:hAnsi="Times New Roman"/>
          <w:sz w:val="28"/>
          <w:szCs w:val="28"/>
          <w:lang w:val="en-US"/>
        </w:rPr>
      </w:pPr>
      <w:hyperlink w:anchor="_Toc406401497" w:history="1">
        <w:r w:rsidR="00D908AF" w:rsidRPr="00D402B7">
          <w:rPr>
            <w:rStyle w:val="Hyperlink"/>
            <w:rFonts w:ascii="Times New Roman" w:hAnsi="Times New Roman"/>
            <w:sz w:val="28"/>
            <w:szCs w:val="28"/>
          </w:rPr>
          <w:t>3</w:t>
        </w:r>
        <w:r w:rsidR="00D908AF" w:rsidRPr="00D402B7">
          <w:rPr>
            <w:rFonts w:ascii="Times New Roman" w:eastAsiaTheme="minorEastAsia" w:hAnsi="Times New Roman"/>
            <w:sz w:val="28"/>
            <w:szCs w:val="28"/>
            <w:lang w:val="en-US"/>
          </w:rPr>
          <w:tab/>
        </w:r>
        <w:r w:rsidR="00D908AF" w:rsidRPr="00D402B7">
          <w:rPr>
            <w:rStyle w:val="Hyperlink"/>
            <w:rFonts w:ascii="Times New Roman" w:hAnsi="Times New Roman"/>
            <w:sz w:val="28"/>
            <w:szCs w:val="28"/>
            <w:lang w:val="en-US"/>
          </w:rPr>
          <w:t>Quản lý dự án</w:t>
        </w:r>
        <w:r w:rsidR="00D908AF" w:rsidRPr="00D402B7">
          <w:rPr>
            <w:rFonts w:ascii="Times New Roman" w:hAnsi="Times New Roman"/>
            <w:webHidden/>
            <w:sz w:val="28"/>
            <w:szCs w:val="28"/>
          </w:rPr>
          <w:tab/>
        </w:r>
        <w:r w:rsidR="00D908AF" w:rsidRPr="00D402B7">
          <w:rPr>
            <w:rFonts w:ascii="Times New Roman" w:hAnsi="Times New Roman"/>
            <w:webHidden/>
            <w:sz w:val="28"/>
            <w:szCs w:val="28"/>
          </w:rPr>
          <w:fldChar w:fldCharType="begin"/>
        </w:r>
        <w:r w:rsidR="00D908AF" w:rsidRPr="00D402B7">
          <w:rPr>
            <w:rFonts w:ascii="Times New Roman" w:hAnsi="Times New Roman"/>
            <w:webHidden/>
            <w:sz w:val="28"/>
            <w:szCs w:val="28"/>
          </w:rPr>
          <w:instrText xml:space="preserve"> PAGEREF _Toc406401497 \h </w:instrText>
        </w:r>
        <w:r w:rsidR="00D908AF" w:rsidRPr="00D402B7">
          <w:rPr>
            <w:rFonts w:ascii="Times New Roman" w:hAnsi="Times New Roman"/>
            <w:webHidden/>
            <w:sz w:val="28"/>
            <w:szCs w:val="28"/>
          </w:rPr>
        </w:r>
        <w:r w:rsidR="00D908AF" w:rsidRPr="00D402B7">
          <w:rPr>
            <w:rFonts w:ascii="Times New Roman" w:hAnsi="Times New Roman"/>
            <w:webHidden/>
            <w:sz w:val="28"/>
            <w:szCs w:val="28"/>
          </w:rPr>
          <w:fldChar w:fldCharType="separate"/>
        </w:r>
        <w:r w:rsidR="00D908AF" w:rsidRPr="00D402B7">
          <w:rPr>
            <w:rFonts w:ascii="Times New Roman" w:hAnsi="Times New Roman"/>
            <w:webHidden/>
            <w:sz w:val="28"/>
            <w:szCs w:val="28"/>
          </w:rPr>
          <w:t>8</w:t>
        </w:r>
        <w:r w:rsidR="00D908AF" w:rsidRPr="00D402B7">
          <w:rPr>
            <w:rFonts w:ascii="Times New Roman" w:hAnsi="Times New Roman"/>
            <w:webHidden/>
            <w:sz w:val="28"/>
            <w:szCs w:val="28"/>
          </w:rPr>
          <w:fldChar w:fldCharType="end"/>
        </w:r>
      </w:hyperlink>
    </w:p>
    <w:p w14:paraId="0EEF8B82"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8" w:history="1">
        <w:r w:rsidR="00D908AF" w:rsidRPr="00D402B7">
          <w:rPr>
            <w:rStyle w:val="Hyperlink"/>
            <w:rFonts w:ascii="Times New Roman" w:hAnsi="Times New Roman"/>
            <w:noProof/>
            <w:sz w:val="28"/>
            <w:szCs w:val="28"/>
            <w:lang w:val="en-US"/>
          </w:rPr>
          <w:t>3.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Giả định, điều kiện, rủi r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16C7A3E4"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499" w:history="1">
        <w:r w:rsidR="00D908AF" w:rsidRPr="00D402B7">
          <w:rPr>
            <w:rStyle w:val="Hyperlink"/>
            <w:rFonts w:ascii="Times New Roman" w:hAnsi="Times New Roman"/>
            <w:noProof/>
            <w:sz w:val="28"/>
            <w:szCs w:val="28"/>
          </w:rPr>
          <w:t>3.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Giả đị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03E71502"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0" w:history="1">
        <w:r w:rsidR="00D908AF" w:rsidRPr="00D402B7">
          <w:rPr>
            <w:rStyle w:val="Hyperlink"/>
            <w:rFonts w:ascii="Times New Roman" w:hAnsi="Times New Roman"/>
            <w:noProof/>
            <w:sz w:val="28"/>
            <w:szCs w:val="28"/>
          </w:rPr>
          <w:t>3.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ác hạn chế</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531DA386"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1" w:history="1">
        <w:r w:rsidR="00D908AF" w:rsidRPr="00D402B7">
          <w:rPr>
            <w:rStyle w:val="Hyperlink"/>
            <w:rFonts w:ascii="Times New Roman" w:hAnsi="Times New Roman"/>
            <w:noProof/>
            <w:sz w:val="28"/>
            <w:szCs w:val="28"/>
          </w:rPr>
          <w:t>3.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hi phí dự kiế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3317358E"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02" w:history="1">
        <w:r w:rsidR="00D908AF" w:rsidRPr="00D402B7">
          <w:rPr>
            <w:rStyle w:val="Hyperlink"/>
            <w:rFonts w:ascii="Times New Roman" w:hAnsi="Times New Roman"/>
            <w:noProof/>
            <w:sz w:val="28"/>
            <w:szCs w:val="28"/>
          </w:rPr>
          <w:t>3.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hởi tạo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1C6E5551"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3" w:history="1">
        <w:r w:rsidR="00D908AF" w:rsidRPr="00D402B7">
          <w:rPr>
            <w:rStyle w:val="Hyperlink"/>
            <w:rFonts w:ascii="Times New Roman" w:hAnsi="Times New Roman"/>
            <w:noProof/>
            <w:sz w:val="28"/>
            <w:szCs w:val="28"/>
            <w:lang w:val="en-US"/>
          </w:rPr>
          <w:t>3.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Ước lượng</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4FCBB7E7"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4" w:history="1">
        <w:r w:rsidR="00D908AF" w:rsidRPr="00D402B7">
          <w:rPr>
            <w:rStyle w:val="Hyperlink"/>
            <w:rFonts w:ascii="Times New Roman" w:hAnsi="Times New Roman"/>
            <w:noProof/>
            <w:sz w:val="28"/>
            <w:szCs w:val="28"/>
            <w:lang w:val="en-US"/>
          </w:rPr>
          <w:t>3.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Yêu cầu </w:t>
        </w:r>
        <w:r w:rsidR="00D908AF" w:rsidRPr="00D402B7">
          <w:rPr>
            <w:rStyle w:val="Hyperlink"/>
            <w:rFonts w:ascii="Times New Roman" w:hAnsi="Times New Roman"/>
            <w:noProof/>
            <w:sz w:val="28"/>
            <w:szCs w:val="28"/>
            <w:lang w:val="en-US"/>
          </w:rPr>
          <w:t>nguồn lự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9</w:t>
        </w:r>
        <w:r w:rsidR="00D908AF" w:rsidRPr="00D402B7">
          <w:rPr>
            <w:rFonts w:ascii="Times New Roman" w:hAnsi="Times New Roman"/>
            <w:noProof/>
            <w:webHidden/>
            <w:sz w:val="28"/>
            <w:szCs w:val="28"/>
          </w:rPr>
          <w:fldChar w:fldCharType="end"/>
        </w:r>
      </w:hyperlink>
    </w:p>
    <w:p w14:paraId="555AEA97"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5" w:history="1">
        <w:r w:rsidR="00D908AF" w:rsidRPr="00D402B7">
          <w:rPr>
            <w:rStyle w:val="Hyperlink"/>
            <w:rFonts w:ascii="Times New Roman" w:hAnsi="Times New Roman"/>
            <w:noProof/>
            <w:sz w:val="28"/>
            <w:szCs w:val="28"/>
            <w:lang w:val="en-US"/>
          </w:rPr>
          <w:t>3.2.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Yêu cầu đ</w:t>
        </w:r>
        <w:r w:rsidR="00D908AF" w:rsidRPr="00D402B7">
          <w:rPr>
            <w:rStyle w:val="Hyperlink"/>
            <w:rFonts w:ascii="Times New Roman" w:hAnsi="Times New Roman"/>
            <w:noProof/>
            <w:sz w:val="28"/>
            <w:szCs w:val="28"/>
          </w:rPr>
          <w:t>ào tạo nhân sự dự án</w:t>
        </w:r>
        <w:r w:rsidR="00D908AF" w:rsidRPr="00D402B7">
          <w:rPr>
            <w:rStyle w:val="Hyperlink"/>
            <w:rFonts w:ascii="Times New Roman" w:hAnsi="Times New Roman"/>
            <w:noProof/>
            <w:sz w:val="28"/>
            <w:szCs w:val="28"/>
            <w:lang w:val="en-US"/>
          </w:rPr>
          <w:t xml:space="preserve"> (nếu có)</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9</w:t>
        </w:r>
        <w:r w:rsidR="00D908AF" w:rsidRPr="00D402B7">
          <w:rPr>
            <w:rFonts w:ascii="Times New Roman" w:hAnsi="Times New Roman"/>
            <w:noProof/>
            <w:webHidden/>
            <w:sz w:val="28"/>
            <w:szCs w:val="28"/>
          </w:rPr>
          <w:fldChar w:fldCharType="end"/>
        </w:r>
      </w:hyperlink>
    </w:p>
    <w:p w14:paraId="1BE67C3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06" w:history="1">
        <w:r w:rsidR="00D908AF" w:rsidRPr="00D402B7">
          <w:rPr>
            <w:rStyle w:val="Hyperlink"/>
            <w:rFonts w:ascii="Times New Roman" w:hAnsi="Times New Roman"/>
            <w:noProof/>
            <w:sz w:val="28"/>
            <w:szCs w:val="28"/>
          </w:rPr>
          <w:t>3.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thực hiện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74394B1C"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7" w:history="1">
        <w:r w:rsidR="00D908AF" w:rsidRPr="00D402B7">
          <w:rPr>
            <w:rStyle w:val="Hyperlink"/>
            <w:rFonts w:ascii="Times New Roman" w:hAnsi="Times New Roman"/>
            <w:noProof/>
            <w:sz w:val="28"/>
            <w:szCs w:val="28"/>
          </w:rPr>
          <w:t>3.3.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Phân rã </w:t>
        </w:r>
        <w:r w:rsidR="00D908AF" w:rsidRPr="00D402B7">
          <w:rPr>
            <w:rStyle w:val="Hyperlink"/>
            <w:rFonts w:ascii="Times New Roman" w:hAnsi="Times New Roman"/>
            <w:noProof/>
            <w:sz w:val="28"/>
            <w:szCs w:val="28"/>
            <w:lang w:val="en-US"/>
          </w:rPr>
          <w:t xml:space="preserve">công việc </w:t>
        </w:r>
        <w:r w:rsidR="00D908AF" w:rsidRPr="00D402B7">
          <w:rPr>
            <w:rStyle w:val="Hyperlink"/>
            <w:rFonts w:ascii="Times New Roman" w:hAnsi="Times New Roman"/>
            <w:noProof/>
            <w:sz w:val="28"/>
            <w:szCs w:val="28"/>
          </w:rPr>
          <w:t>(WBS)</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55036349"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8" w:history="1">
        <w:r w:rsidR="00D908AF" w:rsidRPr="00D402B7">
          <w:rPr>
            <w:rStyle w:val="Hyperlink"/>
            <w:rFonts w:ascii="Times New Roman" w:hAnsi="Times New Roman"/>
            <w:noProof/>
            <w:sz w:val="28"/>
            <w:szCs w:val="28"/>
          </w:rPr>
          <w:t>3.3.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 xml:space="preserve">Lập </w:t>
        </w:r>
        <w:r w:rsidR="00D908AF" w:rsidRPr="00D402B7">
          <w:rPr>
            <w:rStyle w:val="Hyperlink"/>
            <w:rFonts w:ascii="Times New Roman" w:hAnsi="Times New Roman"/>
            <w:noProof/>
            <w:sz w:val="28"/>
            <w:szCs w:val="28"/>
          </w:rPr>
          <w:t xml:space="preserve">lịch </w:t>
        </w:r>
        <w:r w:rsidR="00D908AF" w:rsidRPr="00D402B7">
          <w:rPr>
            <w:rStyle w:val="Hyperlink"/>
            <w:rFonts w:ascii="Times New Roman" w:hAnsi="Times New Roman"/>
            <w:noProof/>
            <w:sz w:val="28"/>
            <w:szCs w:val="28"/>
            <w:lang w:val="en-US"/>
          </w:rPr>
          <w:t>làm việ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7E04D9EE"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9" w:history="1">
        <w:r w:rsidR="00D908AF" w:rsidRPr="00D402B7">
          <w:rPr>
            <w:rStyle w:val="Hyperlink"/>
            <w:rFonts w:ascii="Times New Roman" w:hAnsi="Times New Roman"/>
            <w:noProof/>
            <w:sz w:val="28"/>
            <w:szCs w:val="28"/>
            <w:lang w:val="en-US"/>
          </w:rPr>
          <w:t>3.3.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Các cột mốc (milestone) và các </w:t>
        </w:r>
        <w:r w:rsidR="00D908AF" w:rsidRPr="00D402B7">
          <w:rPr>
            <w:rStyle w:val="Hyperlink"/>
            <w:rFonts w:ascii="Times New Roman" w:hAnsi="Times New Roman"/>
            <w:noProof/>
            <w:sz w:val="28"/>
            <w:szCs w:val="28"/>
            <w:lang w:val="en-US"/>
          </w:rPr>
          <w:t>work product</w:t>
        </w:r>
        <w:r w:rsidR="00D908AF" w:rsidRPr="00D402B7">
          <w:rPr>
            <w:rStyle w:val="Hyperlink"/>
            <w:rFonts w:ascii="Times New Roman" w:hAnsi="Times New Roman"/>
            <w:noProof/>
            <w:sz w:val="28"/>
            <w:szCs w:val="28"/>
          </w:rPr>
          <w:t xml:space="preserve"> </w:t>
        </w:r>
        <w:r w:rsidR="00D908AF" w:rsidRPr="00D402B7">
          <w:rPr>
            <w:rStyle w:val="Hyperlink"/>
            <w:rFonts w:ascii="Times New Roman" w:hAnsi="Times New Roman"/>
            <w:noProof/>
            <w:sz w:val="28"/>
            <w:szCs w:val="28"/>
            <w:lang w:val="en-US"/>
          </w:rPr>
          <w:t>chí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1B298DAD"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0" w:history="1">
        <w:r w:rsidR="00D908AF" w:rsidRPr="00D402B7">
          <w:rPr>
            <w:rStyle w:val="Hyperlink"/>
            <w:rFonts w:ascii="Times New Roman" w:hAnsi="Times New Roman"/>
            <w:noProof/>
            <w:sz w:val="28"/>
            <w:szCs w:val="28"/>
          </w:rPr>
          <w:t>3.3.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iều phối nguồn lự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242CF666"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11" w:history="1">
        <w:r w:rsidR="00D908AF" w:rsidRPr="00D402B7">
          <w:rPr>
            <w:rStyle w:val="Hyperlink"/>
            <w:rFonts w:ascii="Times New Roman" w:hAnsi="Times New Roman"/>
            <w:noProof/>
            <w:sz w:val="28"/>
            <w:szCs w:val="28"/>
          </w:rPr>
          <w:t>3.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kiểm soát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6BF564A5"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2" w:history="1">
        <w:r w:rsidR="00D908AF" w:rsidRPr="00D402B7">
          <w:rPr>
            <w:rStyle w:val="Hyperlink"/>
            <w:rFonts w:ascii="Times New Roman" w:hAnsi="Times New Roman"/>
            <w:noProof/>
            <w:sz w:val="28"/>
            <w:szCs w:val="28"/>
            <w:lang w:val="en-US"/>
          </w:rPr>
          <w:t>3.4.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iểm soát kế hoạch thực hiệ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4022F39F"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3" w:history="1">
        <w:r w:rsidR="00D908AF" w:rsidRPr="00D402B7">
          <w:rPr>
            <w:rStyle w:val="Hyperlink"/>
            <w:rFonts w:ascii="Times New Roman" w:hAnsi="Times New Roman"/>
            <w:noProof/>
            <w:sz w:val="28"/>
            <w:szCs w:val="28"/>
            <w:lang w:val="en-US"/>
          </w:rPr>
          <w:t>3.4.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 xml:space="preserve">Kế hoạch quản </w:t>
        </w:r>
        <w:r w:rsidR="00D908AF" w:rsidRPr="00D402B7">
          <w:rPr>
            <w:rStyle w:val="Hyperlink"/>
            <w:rFonts w:ascii="Times New Roman" w:hAnsi="Times New Roman"/>
            <w:noProof/>
            <w:sz w:val="28"/>
            <w:szCs w:val="28"/>
          </w:rPr>
          <w:t>lý yêu cầu</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17E8E0F9"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4" w:history="1">
        <w:r w:rsidR="00D908AF" w:rsidRPr="00D402B7">
          <w:rPr>
            <w:rStyle w:val="Hyperlink"/>
            <w:rFonts w:ascii="Times New Roman" w:hAnsi="Times New Roman"/>
            <w:noProof/>
            <w:sz w:val="28"/>
            <w:szCs w:val="28"/>
            <w:lang w:val="en-US"/>
          </w:rPr>
          <w:t>3.4.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ế hoạch quản lý quy trình </w:t>
        </w:r>
        <w:r w:rsidR="00D908AF" w:rsidRPr="00D402B7">
          <w:rPr>
            <w:rStyle w:val="Hyperlink"/>
            <w:rFonts w:ascii="Times New Roman" w:hAnsi="Times New Roman"/>
            <w:noProof/>
            <w:sz w:val="28"/>
            <w:szCs w:val="28"/>
            <w:lang w:val="en-US"/>
          </w:rPr>
          <w:t>phát triển phần mề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2</w:t>
        </w:r>
        <w:r w:rsidR="00D908AF" w:rsidRPr="00D402B7">
          <w:rPr>
            <w:rFonts w:ascii="Times New Roman" w:hAnsi="Times New Roman"/>
            <w:noProof/>
            <w:webHidden/>
            <w:sz w:val="28"/>
            <w:szCs w:val="28"/>
          </w:rPr>
          <w:fldChar w:fldCharType="end"/>
        </w:r>
      </w:hyperlink>
    </w:p>
    <w:p w14:paraId="5C0B6B80"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5" w:history="1">
        <w:r w:rsidR="00D908AF" w:rsidRPr="00D402B7">
          <w:rPr>
            <w:rStyle w:val="Hyperlink"/>
            <w:rFonts w:ascii="Times New Roman" w:hAnsi="Times New Roman"/>
            <w:noProof/>
            <w:sz w:val="28"/>
            <w:szCs w:val="28"/>
            <w:lang w:val="en-US"/>
          </w:rPr>
          <w:t>3.4.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iểm </w:t>
        </w:r>
        <w:r w:rsidR="00D908AF" w:rsidRPr="00D402B7">
          <w:rPr>
            <w:rStyle w:val="Hyperlink"/>
            <w:rFonts w:ascii="Times New Roman" w:hAnsi="Times New Roman"/>
            <w:noProof/>
            <w:sz w:val="28"/>
            <w:szCs w:val="28"/>
            <w:lang w:val="en-US"/>
          </w:rPr>
          <w:t>tra chất lượng sản phẩ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3D27EC6F"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6" w:history="1">
        <w:r w:rsidR="00D908AF" w:rsidRPr="00D402B7">
          <w:rPr>
            <w:rStyle w:val="Hyperlink"/>
            <w:rFonts w:ascii="Times New Roman" w:hAnsi="Times New Roman"/>
            <w:noProof/>
            <w:sz w:val="28"/>
            <w:szCs w:val="28"/>
            <w:lang w:val="en-US"/>
          </w:rPr>
          <w:t>3.4.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Báo cáo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3FA63D7C"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7" w:history="1">
        <w:r w:rsidR="00D908AF" w:rsidRPr="00D402B7">
          <w:rPr>
            <w:rStyle w:val="Hyperlink"/>
            <w:rFonts w:ascii="Times New Roman" w:hAnsi="Times New Roman"/>
            <w:noProof/>
            <w:sz w:val="28"/>
            <w:szCs w:val="28"/>
            <w:lang w:val="en-US"/>
          </w:rPr>
          <w:t>3.4.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o lường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67918BB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18" w:history="1">
        <w:r w:rsidR="00D908AF" w:rsidRPr="00D402B7">
          <w:rPr>
            <w:rStyle w:val="Hyperlink"/>
            <w:rFonts w:ascii="Times New Roman" w:hAnsi="Times New Roman"/>
            <w:noProof/>
            <w:sz w:val="28"/>
            <w:szCs w:val="28"/>
            <w:lang w:val="en-US"/>
          </w:rPr>
          <w:t>3.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ế hoạch </w:t>
        </w:r>
        <w:r w:rsidR="00D908AF" w:rsidRPr="00D402B7">
          <w:rPr>
            <w:rStyle w:val="Hyperlink"/>
            <w:rFonts w:ascii="Times New Roman" w:hAnsi="Times New Roman"/>
            <w:noProof/>
            <w:sz w:val="28"/>
            <w:szCs w:val="28"/>
            <w:lang w:val="en-US"/>
          </w:rPr>
          <w:t>quản lý rủi r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55AB0616"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19" w:history="1">
        <w:r w:rsidR="00D908AF" w:rsidRPr="00D402B7">
          <w:rPr>
            <w:rStyle w:val="Hyperlink"/>
            <w:rFonts w:ascii="Times New Roman" w:hAnsi="Times New Roman"/>
            <w:noProof/>
            <w:sz w:val="28"/>
            <w:szCs w:val="28"/>
            <w:lang w:val="en-US"/>
          </w:rPr>
          <w:t>3.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ế hoạch chọn lựa giải pháp</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1D1562D2"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0" w:history="1">
        <w:r w:rsidR="00D908AF" w:rsidRPr="00D402B7">
          <w:rPr>
            <w:rStyle w:val="Hyperlink"/>
            <w:rFonts w:ascii="Times New Roman" w:hAnsi="Times New Roman"/>
            <w:noProof/>
            <w:sz w:val="28"/>
            <w:szCs w:val="28"/>
            <w:lang w:val="en-US"/>
          </w:rPr>
          <w:t>3.7</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ế hoạch quản lý cấu hì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587CCA2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1" w:history="1">
        <w:r w:rsidR="00D908AF" w:rsidRPr="00D402B7">
          <w:rPr>
            <w:rStyle w:val="Hyperlink"/>
            <w:rFonts w:ascii="Times New Roman" w:hAnsi="Times New Roman"/>
            <w:noProof/>
            <w:sz w:val="28"/>
            <w:szCs w:val="28"/>
          </w:rPr>
          <w:t>3.8</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quản lý dữ liệu</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46655A3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2" w:history="1">
        <w:r w:rsidR="00D908AF" w:rsidRPr="00D402B7">
          <w:rPr>
            <w:rStyle w:val="Hyperlink"/>
            <w:rFonts w:ascii="Times New Roman" w:hAnsi="Times New Roman"/>
            <w:noProof/>
            <w:sz w:val="28"/>
            <w:szCs w:val="28"/>
            <w:lang w:val="en-US"/>
          </w:rPr>
          <w:t>3.9</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ế hoạch quản lý thay đổi</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3943EF50"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3" w:history="1">
        <w:r w:rsidR="00D908AF" w:rsidRPr="00D402B7">
          <w:rPr>
            <w:rStyle w:val="Hyperlink"/>
            <w:rFonts w:ascii="Times New Roman" w:hAnsi="Times New Roman"/>
            <w:noProof/>
            <w:sz w:val="28"/>
            <w:szCs w:val="28"/>
          </w:rPr>
          <w:t>3.10</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quản lý các bên liên qua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7E40B463"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4" w:history="1">
        <w:r w:rsidR="00D908AF" w:rsidRPr="00D402B7">
          <w:rPr>
            <w:rStyle w:val="Hyperlink"/>
            <w:rFonts w:ascii="Times New Roman" w:hAnsi="Times New Roman"/>
            <w:noProof/>
            <w:sz w:val="28"/>
            <w:szCs w:val="28"/>
            <w:lang w:val="en-US"/>
          </w:rPr>
          <w:t>3.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kết thúc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1355427D"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25" w:history="1">
        <w:r w:rsidR="00D908AF" w:rsidRPr="00D402B7">
          <w:rPr>
            <w:rStyle w:val="Hyperlink"/>
            <w:rFonts w:ascii="Times New Roman" w:hAnsi="Times New Roman"/>
            <w:noProof/>
            <w:sz w:val="28"/>
            <w:szCs w:val="28"/>
            <w:lang w:val="en-US"/>
          </w:rPr>
          <w:t>3.1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hỗ trợ dự án: hỗ trợ UAT, hỗ trợ sau golive</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48E46716"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26" w:history="1">
        <w:r w:rsidR="00D908AF" w:rsidRPr="00D402B7">
          <w:rPr>
            <w:rStyle w:val="Hyperlink"/>
            <w:rFonts w:ascii="Times New Roman" w:hAnsi="Times New Roman"/>
            <w:noProof/>
            <w:sz w:val="28"/>
            <w:szCs w:val="28"/>
            <w:lang w:val="en-US"/>
          </w:rPr>
          <w:t>3.1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hỗ trợ kỹ thuật theo khoảng thời gian bảo hành được ghi nhận trong hợp đồng</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7D53A13D"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27" w:history="1">
        <w:r w:rsidR="00D908AF" w:rsidRPr="00D402B7">
          <w:rPr>
            <w:rStyle w:val="Hyperlink"/>
            <w:rFonts w:ascii="Times New Roman" w:hAnsi="Times New Roman"/>
            <w:noProof/>
            <w:sz w:val="28"/>
            <w:szCs w:val="28"/>
            <w:lang w:val="en-US"/>
          </w:rPr>
          <w:t>3.1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bảo trì sau khi đóng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0C5D90BB" w14:textId="77777777" w:rsidR="00D908AF" w:rsidRPr="00D402B7" w:rsidRDefault="00D908AF" w:rsidP="00D402B7">
      <w:pPr>
        <w:pStyle w:val="TOC1"/>
        <w:spacing w:line="360" w:lineRule="auto"/>
        <w:rPr>
          <w:rFonts w:ascii="Times New Roman" w:hAnsi="Times New Roman"/>
          <w:sz w:val="28"/>
          <w:szCs w:val="28"/>
        </w:rPr>
      </w:pPr>
      <w:r w:rsidRPr="00D402B7">
        <w:rPr>
          <w:rStyle w:val="Hyperlink"/>
          <w:rFonts w:ascii="Times New Roman" w:hAnsi="Times New Roman"/>
          <w:sz w:val="28"/>
          <w:szCs w:val="28"/>
          <w:lang w:val="en-US"/>
        </w:rPr>
        <w:fldChar w:fldCharType="end"/>
      </w:r>
    </w:p>
    <w:p w14:paraId="7C861B3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D402B7">
      <w:pPr>
        <w:pStyle w:val="Heading1"/>
        <w:spacing w:line="360" w:lineRule="auto"/>
        <w:rPr>
          <w:rFonts w:cs="Times New Roman"/>
        </w:rPr>
      </w:pPr>
      <w:bookmarkStart w:id="4" w:name="_Toc357686229"/>
      <w:bookmarkStart w:id="5" w:name="_Toc397524570"/>
      <w:bookmarkStart w:id="6" w:name="_Toc397524857"/>
      <w:bookmarkStart w:id="7" w:name="_Toc406401485"/>
      <w:bookmarkStart w:id="8" w:name="_Toc533290539"/>
      <w:bookmarkStart w:id="9" w:name="_Toc351313942"/>
      <w:bookmarkStart w:id="10" w:name="_Toc355873072"/>
      <w:r w:rsidRPr="00D402B7">
        <w:rPr>
          <w:rFonts w:cs="Times New Roman"/>
        </w:rPr>
        <w:lastRenderedPageBreak/>
        <w:t>Giới thiệu</w:t>
      </w:r>
      <w:bookmarkEnd w:id="4"/>
      <w:bookmarkEnd w:id="5"/>
      <w:bookmarkEnd w:id="6"/>
      <w:bookmarkEnd w:id="7"/>
      <w:bookmarkEnd w:id="8"/>
    </w:p>
    <w:p w14:paraId="791265A0" w14:textId="2B88FDFF" w:rsidR="00186798" w:rsidRPr="00D402B7" w:rsidRDefault="004B31A0" w:rsidP="00D402B7">
      <w:pPr>
        <w:ind w:firstLine="720"/>
        <w:rPr>
          <w:rFonts w:ascii="Times New Roman" w:hAnsi="Times New Roman" w:cs="Times New Roman"/>
          <w:sz w:val="28"/>
          <w:szCs w:val="28"/>
          <w:lang w:eastAsia="vi-VN"/>
        </w:rPr>
      </w:pPr>
      <w:bookmarkStart w:id="11"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D402B7">
      <w:pPr>
        <w:pStyle w:val="Heading2"/>
        <w:rPr>
          <w:rFonts w:cs="Times New Roman"/>
          <w:szCs w:val="28"/>
        </w:rPr>
      </w:pPr>
      <w:bookmarkStart w:id="12" w:name="_Toc352776985"/>
      <w:bookmarkStart w:id="13" w:name="_Toc357064945"/>
      <w:bookmarkStart w:id="14" w:name="_Toc357686237"/>
      <w:bookmarkStart w:id="15" w:name="_Toc397524571"/>
      <w:bookmarkStart w:id="16" w:name="_Toc397524858"/>
      <w:bookmarkStart w:id="17" w:name="_Toc406401486"/>
      <w:bookmarkStart w:id="18" w:name="_Toc533290540"/>
      <w:r w:rsidRPr="00D402B7">
        <w:rPr>
          <w:rFonts w:cs="Times New Roman"/>
          <w:szCs w:val="28"/>
        </w:rPr>
        <w:t>Từ ngữ viết tắt và thuật ngữ</w:t>
      </w:r>
      <w:bookmarkEnd w:id="12"/>
      <w:bookmarkEnd w:id="13"/>
      <w:bookmarkEnd w:id="14"/>
      <w:bookmarkEnd w:id="15"/>
      <w:bookmarkEnd w:id="16"/>
      <w:bookmarkEnd w:id="17"/>
      <w:bookmarkEnd w:id="18"/>
    </w:p>
    <w:tbl>
      <w:tblPr>
        <w:tblStyle w:val="DTSC"/>
        <w:tblW w:w="5000" w:type="pct"/>
        <w:tblLook w:val="04A0" w:firstRow="1" w:lastRow="0" w:firstColumn="1" w:lastColumn="0" w:noHBand="0" w:noVBand="1"/>
      </w:tblPr>
      <w:tblGrid>
        <w:gridCol w:w="1634"/>
        <w:gridCol w:w="8103"/>
      </w:tblGrid>
      <w:tr w:rsidR="00D908AF" w:rsidRPr="00D402B7" w14:paraId="3BE91DCB" w14:textId="77777777" w:rsidTr="00FA2E4A">
        <w:trPr>
          <w:cnfStyle w:val="100000000000" w:firstRow="1" w:lastRow="0" w:firstColumn="0" w:lastColumn="0" w:oddVBand="0" w:evenVBand="0" w:oddHBand="0" w:evenHBand="0" w:firstRowFirstColumn="0" w:firstRowLastColumn="0" w:lastRowFirstColumn="0" w:lastRowLastColumn="0"/>
        </w:trPr>
        <w:tc>
          <w:tcPr>
            <w:tcW w:w="839" w:type="pct"/>
            <w:hideMark/>
          </w:tcPr>
          <w:p w14:paraId="71CBFAF1" w14:textId="77777777" w:rsidR="00D908AF" w:rsidRPr="00D402B7" w:rsidRDefault="00D908AF" w:rsidP="00D402B7">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161" w:type="pct"/>
            <w:hideMark/>
          </w:tcPr>
          <w:p w14:paraId="3966E843" w14:textId="77777777" w:rsidR="00D908AF" w:rsidRPr="00D402B7" w:rsidRDefault="00D908AF" w:rsidP="00D402B7">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FA2E4A">
        <w:trPr>
          <w:trHeight w:val="288"/>
        </w:trPr>
        <w:tc>
          <w:tcPr>
            <w:tcW w:w="839" w:type="pct"/>
          </w:tcPr>
          <w:p w14:paraId="7928CB36" w14:textId="77777777" w:rsidR="00D908AF" w:rsidRPr="00D402B7" w:rsidRDefault="00D908AF"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161" w:type="pct"/>
          </w:tcPr>
          <w:p w14:paraId="2D08C7FC" w14:textId="77777777" w:rsidR="00D908AF" w:rsidRPr="00D402B7" w:rsidRDefault="00D908AF"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FA2E4A">
        <w:trPr>
          <w:trHeight w:val="288"/>
        </w:trPr>
        <w:tc>
          <w:tcPr>
            <w:tcW w:w="839" w:type="pct"/>
          </w:tcPr>
          <w:p w14:paraId="4E993B47" w14:textId="77777777" w:rsidR="00D908AF" w:rsidRPr="00D402B7" w:rsidRDefault="00D908AF" w:rsidP="00D402B7">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161" w:type="pct"/>
          </w:tcPr>
          <w:p w14:paraId="6783DF71" w14:textId="4E96F25D" w:rsidR="00D908AF" w:rsidRPr="00D402B7" w:rsidRDefault="00D908AF" w:rsidP="00D402B7">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FA2E4A">
        <w:trPr>
          <w:trHeight w:val="288"/>
        </w:trPr>
        <w:tc>
          <w:tcPr>
            <w:tcW w:w="839" w:type="pct"/>
          </w:tcPr>
          <w:p w14:paraId="40072CD0" w14:textId="42C40C1F"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161" w:type="pct"/>
          </w:tcPr>
          <w:p w14:paraId="6E4EF051" w14:textId="00E6B080"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FA2E4A">
        <w:trPr>
          <w:trHeight w:val="288"/>
        </w:trPr>
        <w:tc>
          <w:tcPr>
            <w:tcW w:w="839" w:type="pct"/>
          </w:tcPr>
          <w:p w14:paraId="559B9E84" w14:textId="067693A8"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161" w:type="pct"/>
          </w:tcPr>
          <w:p w14:paraId="4E1CFF53" w14:textId="5CB51F11"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FA2E4A">
        <w:trPr>
          <w:trHeight w:val="288"/>
        </w:trPr>
        <w:tc>
          <w:tcPr>
            <w:tcW w:w="839" w:type="pct"/>
          </w:tcPr>
          <w:p w14:paraId="43B56E01" w14:textId="0FD4E9D7" w:rsidR="000373F5" w:rsidRPr="00D402B7" w:rsidRDefault="000373F5"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161" w:type="pct"/>
          </w:tcPr>
          <w:p w14:paraId="2249F0CF" w14:textId="4CC57E74" w:rsidR="000373F5" w:rsidRPr="00D402B7" w:rsidRDefault="000373F5"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FA2E4A">
        <w:trPr>
          <w:trHeight w:val="288"/>
        </w:trPr>
        <w:tc>
          <w:tcPr>
            <w:tcW w:w="839" w:type="pct"/>
          </w:tcPr>
          <w:p w14:paraId="02C5F802" w14:textId="5F9CE998" w:rsidR="00B7059A" w:rsidRPr="00D402B7" w:rsidRDefault="002C3DC0"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161" w:type="pct"/>
          </w:tcPr>
          <w:p w14:paraId="7FC81C79" w14:textId="2DEB1AE9" w:rsidR="00B7059A" w:rsidRPr="00D402B7" w:rsidRDefault="002C3DC0"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FA2E4A">
        <w:trPr>
          <w:trHeight w:val="288"/>
        </w:trPr>
        <w:tc>
          <w:tcPr>
            <w:tcW w:w="839" w:type="pct"/>
          </w:tcPr>
          <w:p w14:paraId="064EBA8F" w14:textId="6C4A3708" w:rsidR="00147071" w:rsidRPr="00D402B7" w:rsidRDefault="003930BD"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DB</w:t>
            </w:r>
          </w:p>
        </w:tc>
        <w:tc>
          <w:tcPr>
            <w:tcW w:w="4161" w:type="pct"/>
          </w:tcPr>
          <w:p w14:paraId="1557A0D8" w14:textId="0452A3B1"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FA2E4A">
        <w:trPr>
          <w:trHeight w:val="288"/>
        </w:trPr>
        <w:tc>
          <w:tcPr>
            <w:tcW w:w="839" w:type="pct"/>
          </w:tcPr>
          <w:p w14:paraId="466E022D" w14:textId="4F38F28B"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161" w:type="pct"/>
          </w:tcPr>
          <w:p w14:paraId="05566320" w14:textId="577BE300"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FA2E4A">
        <w:trPr>
          <w:trHeight w:val="288"/>
        </w:trPr>
        <w:tc>
          <w:tcPr>
            <w:tcW w:w="839" w:type="pct"/>
          </w:tcPr>
          <w:p w14:paraId="5CF9E057" w14:textId="6361923D" w:rsidR="00314D94" w:rsidRPr="00D402B7" w:rsidRDefault="00825F6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161" w:type="pct"/>
          </w:tcPr>
          <w:p w14:paraId="79205B0B" w14:textId="42FC2178" w:rsidR="00314D94" w:rsidRPr="00D402B7" w:rsidRDefault="00825F64" w:rsidP="00D402B7">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FA2E4A">
        <w:trPr>
          <w:trHeight w:val="288"/>
        </w:trPr>
        <w:tc>
          <w:tcPr>
            <w:tcW w:w="839" w:type="pct"/>
          </w:tcPr>
          <w:p w14:paraId="6C3DA7E4" w14:textId="609E815B"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oW</w:t>
            </w:r>
          </w:p>
        </w:tc>
        <w:tc>
          <w:tcPr>
            <w:tcW w:w="4161" w:type="pct"/>
          </w:tcPr>
          <w:p w14:paraId="145EC147" w14:textId="1115825A"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tatement of Work</w:t>
            </w:r>
          </w:p>
        </w:tc>
      </w:tr>
      <w:tr w:rsidR="00314D94" w:rsidRPr="00D402B7" w14:paraId="2C7D0A0E" w14:textId="77777777" w:rsidTr="00FA2E4A">
        <w:trPr>
          <w:trHeight w:val="288"/>
        </w:trPr>
        <w:tc>
          <w:tcPr>
            <w:tcW w:w="839" w:type="pct"/>
          </w:tcPr>
          <w:p w14:paraId="496DDA6C" w14:textId="67C419D4"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BS</w:t>
            </w:r>
          </w:p>
        </w:tc>
        <w:tc>
          <w:tcPr>
            <w:tcW w:w="4161" w:type="pct"/>
          </w:tcPr>
          <w:p w14:paraId="16614411" w14:textId="5DBF0DEF"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ork Breakdown Statement</w:t>
            </w:r>
          </w:p>
        </w:tc>
      </w:tr>
      <w:tr w:rsidR="00314D94" w:rsidRPr="00D402B7" w14:paraId="23944D9A" w14:textId="77777777" w:rsidTr="00FA2E4A">
        <w:trPr>
          <w:trHeight w:val="288"/>
        </w:trPr>
        <w:tc>
          <w:tcPr>
            <w:tcW w:w="839" w:type="pct"/>
          </w:tcPr>
          <w:p w14:paraId="2E86C550" w14:textId="77777777" w:rsidR="00314D94" w:rsidRPr="00D402B7" w:rsidRDefault="00314D94" w:rsidP="00D402B7">
            <w:pPr>
              <w:rPr>
                <w:rFonts w:ascii="Times New Roman" w:hAnsi="Times New Roman" w:cs="Times New Roman"/>
                <w:noProof/>
                <w:color w:val="000000"/>
                <w:sz w:val="28"/>
                <w:szCs w:val="28"/>
                <w:lang w:eastAsia="vi-VN"/>
              </w:rPr>
            </w:pPr>
          </w:p>
        </w:tc>
        <w:tc>
          <w:tcPr>
            <w:tcW w:w="4161" w:type="pct"/>
          </w:tcPr>
          <w:p w14:paraId="034C5CE4" w14:textId="77777777" w:rsidR="00314D94" w:rsidRPr="00D402B7" w:rsidRDefault="00314D94" w:rsidP="00D402B7">
            <w:pPr>
              <w:rPr>
                <w:rFonts w:ascii="Times New Roman" w:hAnsi="Times New Roman" w:cs="Times New Roman"/>
                <w:noProof/>
                <w:color w:val="000000"/>
                <w:sz w:val="28"/>
                <w:szCs w:val="28"/>
                <w:lang w:eastAsia="vi-VN"/>
              </w:rPr>
            </w:pPr>
          </w:p>
        </w:tc>
      </w:tr>
    </w:tbl>
    <w:p w14:paraId="41A7BE68" w14:textId="44E7F965" w:rsidR="00566F83" w:rsidRPr="00D402B7" w:rsidRDefault="00D908AF" w:rsidP="00D402B7">
      <w:pPr>
        <w:pStyle w:val="Heading2"/>
        <w:rPr>
          <w:rFonts w:cs="Times New Roman"/>
          <w:szCs w:val="28"/>
        </w:rPr>
      </w:pPr>
      <w:bookmarkStart w:id="19" w:name="_Toc397524572"/>
      <w:bookmarkStart w:id="20" w:name="_Toc397524859"/>
      <w:bookmarkStart w:id="21" w:name="_Toc406401487"/>
      <w:bookmarkStart w:id="22" w:name="_Toc533290541"/>
      <w:r w:rsidRPr="00D402B7">
        <w:rPr>
          <w:rFonts w:cs="Times New Roman"/>
          <w:szCs w:val="28"/>
        </w:rPr>
        <w:lastRenderedPageBreak/>
        <w:t>Tham khảo</w:t>
      </w:r>
      <w:bookmarkEnd w:id="19"/>
      <w:bookmarkEnd w:id="20"/>
      <w:bookmarkEnd w:id="21"/>
      <w:bookmarkEnd w:id="22"/>
    </w:p>
    <w:tbl>
      <w:tblPr>
        <w:tblStyle w:val="DTSC"/>
        <w:tblW w:w="5000" w:type="pct"/>
        <w:tblLayout w:type="fixed"/>
        <w:tblLook w:val="04A0" w:firstRow="1" w:lastRow="0" w:firstColumn="1" w:lastColumn="0" w:noHBand="0" w:noVBand="1"/>
      </w:tblPr>
      <w:tblGrid>
        <w:gridCol w:w="810"/>
        <w:gridCol w:w="4837"/>
        <w:gridCol w:w="4090"/>
      </w:tblGrid>
      <w:tr w:rsidR="00D908AF" w:rsidRPr="00D402B7" w14:paraId="61DEA8E1" w14:textId="77777777" w:rsidTr="00FA2E4A">
        <w:trPr>
          <w:cnfStyle w:val="100000000000" w:firstRow="1" w:lastRow="0" w:firstColumn="0" w:lastColumn="0" w:oddVBand="0" w:evenVBand="0" w:oddHBand="0" w:evenHBand="0" w:firstRowFirstColumn="0" w:firstRowLastColumn="0" w:lastRowFirstColumn="0" w:lastRowLastColumn="0"/>
          <w:trHeight w:val="255"/>
        </w:trPr>
        <w:tc>
          <w:tcPr>
            <w:tcW w:w="416" w:type="pct"/>
          </w:tcPr>
          <w:p w14:paraId="49AE4714" w14:textId="77777777" w:rsidR="00D908AF" w:rsidRPr="00D402B7" w:rsidRDefault="00D908AF" w:rsidP="00D402B7">
            <w:pPr>
              <w:jc w:val="center"/>
              <w:rPr>
                <w:rFonts w:ascii="Times New Roman" w:hAnsi="Times New Roman" w:cs="Times New Roman"/>
                <w:bCs/>
                <w:sz w:val="28"/>
                <w:szCs w:val="28"/>
              </w:rPr>
            </w:pPr>
            <w:r w:rsidRPr="00D402B7">
              <w:rPr>
                <w:rFonts w:ascii="Times New Roman" w:hAnsi="Times New Roman" w:cs="Times New Roman"/>
                <w:bCs/>
                <w:sz w:val="28"/>
                <w:szCs w:val="28"/>
              </w:rPr>
              <w:t>STT</w:t>
            </w:r>
          </w:p>
        </w:tc>
        <w:tc>
          <w:tcPr>
            <w:tcW w:w="2484" w:type="pct"/>
            <w:noWrap/>
            <w:hideMark/>
          </w:tcPr>
          <w:p w14:paraId="3DE99C03" w14:textId="77777777" w:rsidR="00D908AF" w:rsidRPr="00D402B7" w:rsidRDefault="00D908AF" w:rsidP="00D402B7">
            <w:pPr>
              <w:jc w:val="center"/>
              <w:rPr>
                <w:rFonts w:ascii="Times New Roman" w:hAnsi="Times New Roman" w:cs="Times New Roman"/>
                <w:b w:val="0"/>
                <w:bCs/>
                <w:sz w:val="28"/>
                <w:szCs w:val="28"/>
              </w:rPr>
            </w:pPr>
            <w:r w:rsidRPr="00D402B7">
              <w:rPr>
                <w:rFonts w:ascii="Times New Roman" w:hAnsi="Times New Roman" w:cs="Times New Roman"/>
                <w:bCs/>
                <w:sz w:val="28"/>
                <w:szCs w:val="28"/>
              </w:rPr>
              <w:t>Tên tài liệu</w:t>
            </w:r>
          </w:p>
        </w:tc>
        <w:tc>
          <w:tcPr>
            <w:tcW w:w="2100" w:type="pct"/>
            <w:noWrap/>
            <w:hideMark/>
          </w:tcPr>
          <w:p w14:paraId="4612FF73" w14:textId="77777777" w:rsidR="00D908AF" w:rsidRPr="00D402B7" w:rsidRDefault="00D908AF" w:rsidP="00D402B7">
            <w:pPr>
              <w:jc w:val="center"/>
              <w:rPr>
                <w:rFonts w:ascii="Times New Roman" w:hAnsi="Times New Roman" w:cs="Times New Roman"/>
                <w:b w:val="0"/>
                <w:bCs/>
                <w:sz w:val="28"/>
                <w:szCs w:val="28"/>
              </w:rPr>
            </w:pPr>
            <w:r w:rsidRPr="00D402B7">
              <w:rPr>
                <w:rFonts w:ascii="Times New Roman" w:hAnsi="Times New Roman" w:cs="Times New Roman"/>
                <w:bCs/>
                <w:sz w:val="28"/>
                <w:szCs w:val="28"/>
              </w:rPr>
              <w:t>Mô tả</w:t>
            </w:r>
          </w:p>
        </w:tc>
      </w:tr>
      <w:tr w:rsidR="00D908AF" w:rsidRPr="00D402B7" w14:paraId="663FEE59" w14:textId="77777777" w:rsidTr="00FA2E4A">
        <w:trPr>
          <w:trHeight w:val="287"/>
        </w:trPr>
        <w:tc>
          <w:tcPr>
            <w:tcW w:w="416" w:type="pct"/>
          </w:tcPr>
          <w:p w14:paraId="3601B23B" w14:textId="77777777" w:rsidR="00D908AF" w:rsidRPr="00D402B7" w:rsidRDefault="00D908AF"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7A1F49E3" w14:textId="70A0E93F"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0101_</w:t>
            </w:r>
            <w:r w:rsidR="00DE5ED0" w:rsidRPr="00D402B7">
              <w:rPr>
                <w:rFonts w:ascii="Times New Roman" w:hAnsi="Times New Roman" w:cs="Times New Roman"/>
                <w:color w:val="FF0000"/>
                <w:sz w:val="28"/>
                <w:szCs w:val="28"/>
              </w:rPr>
              <w:t>WillCoffee</w:t>
            </w:r>
            <w:r w:rsidRPr="00D402B7">
              <w:rPr>
                <w:rFonts w:ascii="Times New Roman" w:hAnsi="Times New Roman" w:cs="Times New Roman"/>
                <w:color w:val="FF0000"/>
                <w:sz w:val="28"/>
                <w:szCs w:val="28"/>
              </w:rPr>
              <w:t>_Proposal</w:t>
            </w:r>
            <w:r w:rsidR="00A44C86"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CP001</w:t>
            </w:r>
            <w:r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w:t>
            </w:r>
            <w:r w:rsidR="00A06D45" w:rsidRPr="00D402B7">
              <w:rPr>
                <w:rFonts w:ascii="Times New Roman" w:hAnsi="Times New Roman" w:cs="Times New Roman"/>
                <w:color w:val="FF0000"/>
                <w:sz w:val="28"/>
                <w:szCs w:val="28"/>
              </w:rPr>
              <w:t>0.</w:t>
            </w:r>
            <w:r w:rsidR="009320C1" w:rsidRPr="00D402B7">
              <w:rPr>
                <w:rFonts w:ascii="Times New Roman" w:hAnsi="Times New Roman" w:cs="Times New Roman"/>
                <w:color w:val="FF0000"/>
                <w:sz w:val="28"/>
                <w:szCs w:val="28"/>
              </w:rPr>
              <w:t>doc</w:t>
            </w:r>
            <w:r w:rsidR="00D50824" w:rsidRPr="00D402B7">
              <w:rPr>
                <w:rFonts w:ascii="Times New Roman" w:hAnsi="Times New Roman" w:cs="Times New Roman"/>
                <w:color w:val="FF0000"/>
                <w:sz w:val="28"/>
                <w:szCs w:val="28"/>
              </w:rPr>
              <w:t>x</w:t>
            </w:r>
          </w:p>
        </w:tc>
        <w:tc>
          <w:tcPr>
            <w:tcW w:w="2100" w:type="pct"/>
            <w:noWrap/>
          </w:tcPr>
          <w:p w14:paraId="1D627C1C"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đề xuất dự án</w:t>
            </w:r>
          </w:p>
        </w:tc>
      </w:tr>
      <w:tr w:rsidR="00311065" w:rsidRPr="00D402B7" w14:paraId="1F33D4A5" w14:textId="77777777" w:rsidTr="00FA2E4A">
        <w:trPr>
          <w:trHeight w:val="287"/>
        </w:trPr>
        <w:tc>
          <w:tcPr>
            <w:tcW w:w="416" w:type="pct"/>
          </w:tcPr>
          <w:p w14:paraId="73D25C2F"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8276AD6"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B3A8602" w14:textId="4158CA20"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nhập nguyên liệu.</w:t>
            </w:r>
          </w:p>
        </w:tc>
      </w:tr>
      <w:tr w:rsidR="00311065" w:rsidRPr="00D402B7" w14:paraId="2984CB05" w14:textId="77777777" w:rsidTr="00FA2E4A">
        <w:trPr>
          <w:trHeight w:val="287"/>
        </w:trPr>
        <w:tc>
          <w:tcPr>
            <w:tcW w:w="416" w:type="pct"/>
          </w:tcPr>
          <w:p w14:paraId="1BB9849D"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7213AA6"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0D3D450" w14:textId="0C48857D"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chi.</w:t>
            </w:r>
          </w:p>
        </w:tc>
      </w:tr>
      <w:tr w:rsidR="00311065" w:rsidRPr="00D402B7" w14:paraId="1C7B767F" w14:textId="77777777" w:rsidTr="00FA2E4A">
        <w:trPr>
          <w:trHeight w:val="287"/>
        </w:trPr>
        <w:tc>
          <w:tcPr>
            <w:tcW w:w="416" w:type="pct"/>
          </w:tcPr>
          <w:p w14:paraId="61528474"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5B02F9B"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31F2281" w14:textId="73D034F9"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hóa đơn bán lẻ.</w:t>
            </w:r>
          </w:p>
        </w:tc>
      </w:tr>
      <w:tr w:rsidR="00311065" w:rsidRPr="00D402B7" w14:paraId="296CEFC1" w14:textId="77777777" w:rsidTr="00FA2E4A">
        <w:trPr>
          <w:trHeight w:val="287"/>
        </w:trPr>
        <w:tc>
          <w:tcPr>
            <w:tcW w:w="416" w:type="pct"/>
          </w:tcPr>
          <w:p w14:paraId="78978A64"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8A51610"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204C47D8" w14:textId="1EE7FFAD"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đơn đặt hàng.</w:t>
            </w:r>
          </w:p>
        </w:tc>
      </w:tr>
      <w:tr w:rsidR="00311065" w:rsidRPr="00D402B7" w14:paraId="70D2458D" w14:textId="77777777" w:rsidTr="00FA2E4A">
        <w:trPr>
          <w:trHeight w:val="287"/>
        </w:trPr>
        <w:tc>
          <w:tcPr>
            <w:tcW w:w="416" w:type="pct"/>
          </w:tcPr>
          <w:p w14:paraId="225C2676"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443C3FB4"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5664B721" w14:textId="09A4011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giao hàng.</w:t>
            </w:r>
          </w:p>
        </w:tc>
      </w:tr>
      <w:tr w:rsidR="00311065" w:rsidRPr="00D402B7" w14:paraId="55BDF2B4" w14:textId="77777777" w:rsidTr="00FA2E4A">
        <w:trPr>
          <w:trHeight w:val="287"/>
        </w:trPr>
        <w:tc>
          <w:tcPr>
            <w:tcW w:w="416" w:type="pct"/>
          </w:tcPr>
          <w:p w14:paraId="7C3CB0B5"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F53FFB2"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48537E4" w14:textId="14AC08F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tháng.</w:t>
            </w:r>
          </w:p>
        </w:tc>
      </w:tr>
      <w:tr w:rsidR="00311065" w:rsidRPr="00D402B7" w14:paraId="37768080" w14:textId="77777777" w:rsidTr="00FA2E4A">
        <w:trPr>
          <w:trHeight w:val="287"/>
        </w:trPr>
        <w:tc>
          <w:tcPr>
            <w:tcW w:w="416" w:type="pct"/>
          </w:tcPr>
          <w:p w14:paraId="458A4DBF"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5D56317"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64746DE" w14:textId="55F506B5"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quý.</w:t>
            </w:r>
          </w:p>
        </w:tc>
      </w:tr>
      <w:tr w:rsidR="00311065" w:rsidRPr="00D402B7" w14:paraId="13A97BB7" w14:textId="77777777" w:rsidTr="00FA2E4A">
        <w:trPr>
          <w:trHeight w:val="287"/>
        </w:trPr>
        <w:tc>
          <w:tcPr>
            <w:tcW w:w="416" w:type="pct"/>
          </w:tcPr>
          <w:p w14:paraId="6F6CC821"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B468E34"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CCA303E" w14:textId="45C2D67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năm.</w:t>
            </w:r>
          </w:p>
        </w:tc>
      </w:tr>
      <w:tr w:rsidR="00311065" w:rsidRPr="00D402B7" w14:paraId="713BA364" w14:textId="77777777" w:rsidTr="00FA2E4A">
        <w:trPr>
          <w:trHeight w:val="287"/>
        </w:trPr>
        <w:tc>
          <w:tcPr>
            <w:tcW w:w="416" w:type="pct"/>
          </w:tcPr>
          <w:p w14:paraId="6E099046"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7FF0ADEF"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F4DA83A" w14:textId="20535523"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ột số tài liệu liên quan đến sản phẩm của dự án như: Tài liệu thiết kế, mã nguồn phần mềm, phần cứng.</w:t>
            </w:r>
          </w:p>
        </w:tc>
      </w:tr>
      <w:tr w:rsidR="00D908AF" w:rsidRPr="00D402B7" w14:paraId="48DD5CFC" w14:textId="77777777" w:rsidTr="00FA2E4A">
        <w:trPr>
          <w:trHeight w:val="255"/>
        </w:trPr>
        <w:tc>
          <w:tcPr>
            <w:tcW w:w="416" w:type="pct"/>
          </w:tcPr>
          <w:p w14:paraId="3DA7C4AB"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830A30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2_PM_MaDuAn_KeHoachLapKeHoach_A.B.xlsx</w:t>
            </w:r>
          </w:p>
        </w:tc>
        <w:tc>
          <w:tcPr>
            <w:tcW w:w="2100" w:type="pct"/>
            <w:noWrap/>
          </w:tcPr>
          <w:p w14:paraId="2CEADAEC"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Kế hoạch lập kế hoạch </w:t>
            </w:r>
          </w:p>
        </w:tc>
      </w:tr>
      <w:tr w:rsidR="00D908AF" w:rsidRPr="00D402B7" w14:paraId="1CE72E97" w14:textId="77777777" w:rsidTr="00FA2E4A">
        <w:trPr>
          <w:trHeight w:val="255"/>
        </w:trPr>
        <w:tc>
          <w:tcPr>
            <w:tcW w:w="416" w:type="pct"/>
          </w:tcPr>
          <w:p w14:paraId="6F4513CC" w14:textId="77777777" w:rsidR="00D908AF" w:rsidRPr="00D402B7" w:rsidRDefault="00D908AF"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48157AA9"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0104_UIT_MaDuAn_NhanSu-[TenDoiTac]_A.B.xlsx</w:t>
            </w:r>
          </w:p>
        </w:tc>
        <w:tc>
          <w:tcPr>
            <w:tcW w:w="2100" w:type="pct"/>
            <w:noWrap/>
          </w:tcPr>
          <w:p w14:paraId="7B0F817A"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Danh sách nhân sự</w:t>
            </w:r>
          </w:p>
        </w:tc>
      </w:tr>
      <w:tr w:rsidR="00D908AF" w:rsidRPr="00D402B7" w14:paraId="5EEE667C" w14:textId="77777777" w:rsidTr="00FA2E4A">
        <w:trPr>
          <w:trHeight w:val="255"/>
        </w:trPr>
        <w:tc>
          <w:tcPr>
            <w:tcW w:w="416" w:type="pct"/>
          </w:tcPr>
          <w:p w14:paraId="6BF327B3"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A46FDDA"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6_PM_MaDuAn_DanhSachTaiLieuDuAn_A.B.xlsx</w:t>
            </w:r>
          </w:p>
        </w:tc>
        <w:tc>
          <w:tcPr>
            <w:tcW w:w="2100" w:type="pct"/>
            <w:noWrap/>
          </w:tcPr>
          <w:p w14:paraId="40858FE7"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Danh sách tài liệu theo dự án</w:t>
            </w:r>
          </w:p>
        </w:tc>
      </w:tr>
      <w:tr w:rsidR="00D908AF" w:rsidRPr="00D402B7" w14:paraId="7D5D910B" w14:textId="77777777" w:rsidTr="00FA2E4A">
        <w:trPr>
          <w:trHeight w:val="255"/>
        </w:trPr>
        <w:tc>
          <w:tcPr>
            <w:tcW w:w="416" w:type="pct"/>
          </w:tcPr>
          <w:p w14:paraId="7ADE8D84"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6E8056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7_UIT_MaDuAn_UocLuongDuAn_A.B.xlsm</w:t>
            </w:r>
          </w:p>
        </w:tc>
        <w:tc>
          <w:tcPr>
            <w:tcW w:w="2100" w:type="pct"/>
            <w:noWrap/>
          </w:tcPr>
          <w:p w14:paraId="4E2505D5"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Ước lượng thời gian thực hiện dự án</w:t>
            </w:r>
          </w:p>
        </w:tc>
      </w:tr>
      <w:tr w:rsidR="00D908AF" w:rsidRPr="00D402B7" w14:paraId="6918D7D8" w14:textId="77777777" w:rsidTr="00FA2E4A">
        <w:trPr>
          <w:trHeight w:val="255"/>
        </w:trPr>
        <w:tc>
          <w:tcPr>
            <w:tcW w:w="416" w:type="pct"/>
          </w:tcPr>
          <w:p w14:paraId="09925CF1"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F044C76"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8_PM_MaDuAn_YeuCauNguonLuc.xlsx</w:t>
            </w:r>
          </w:p>
        </w:tc>
        <w:tc>
          <w:tcPr>
            <w:tcW w:w="2100" w:type="pct"/>
            <w:noWrap/>
          </w:tcPr>
          <w:p w14:paraId="72F62C9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Yêu cầu nguồn lực</w:t>
            </w:r>
          </w:p>
        </w:tc>
      </w:tr>
      <w:tr w:rsidR="00D908AF" w:rsidRPr="00D402B7" w14:paraId="2B7A5DC5" w14:textId="77777777" w:rsidTr="00FA2E4A">
        <w:trPr>
          <w:trHeight w:val="255"/>
        </w:trPr>
        <w:tc>
          <w:tcPr>
            <w:tcW w:w="416" w:type="pct"/>
          </w:tcPr>
          <w:p w14:paraId="791D6E94"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928204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9_PM_MaDuAn_LichLamViec_A.B.mpp</w:t>
            </w:r>
          </w:p>
        </w:tc>
        <w:tc>
          <w:tcPr>
            <w:tcW w:w="2100" w:type="pct"/>
            <w:noWrap/>
          </w:tcPr>
          <w:p w14:paraId="136BD941"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Lịch làm việc</w:t>
            </w:r>
          </w:p>
        </w:tc>
      </w:tr>
      <w:tr w:rsidR="00D908AF" w:rsidRPr="00D402B7" w14:paraId="7644A113" w14:textId="77777777" w:rsidTr="00FA2E4A">
        <w:trPr>
          <w:trHeight w:val="255"/>
        </w:trPr>
        <w:tc>
          <w:tcPr>
            <w:tcW w:w="416" w:type="pct"/>
          </w:tcPr>
          <w:p w14:paraId="106C092A"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BA84562"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0_UIT_MaDuAn_BaoCaoTienDo_A.B</w:t>
            </w:r>
          </w:p>
        </w:tc>
        <w:tc>
          <w:tcPr>
            <w:tcW w:w="2100" w:type="pct"/>
            <w:noWrap/>
          </w:tcPr>
          <w:p w14:paraId="217A9220"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Kế hoạch dự án gửi nghiệp vụ</w:t>
            </w:r>
          </w:p>
        </w:tc>
      </w:tr>
      <w:tr w:rsidR="00D908AF" w:rsidRPr="00D402B7" w14:paraId="074BBCF0" w14:textId="77777777" w:rsidTr="00FA2E4A">
        <w:trPr>
          <w:trHeight w:val="255"/>
        </w:trPr>
        <w:tc>
          <w:tcPr>
            <w:tcW w:w="416" w:type="pct"/>
          </w:tcPr>
          <w:p w14:paraId="41E452BC"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F46C17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2_UIT_MaDuAn_QuanLyYeuCau_A.B.xlsx</w:t>
            </w:r>
          </w:p>
        </w:tc>
        <w:tc>
          <w:tcPr>
            <w:tcW w:w="2100" w:type="pct"/>
            <w:noWrap/>
          </w:tcPr>
          <w:p w14:paraId="087839B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color w:val="000000"/>
                <w:sz w:val="28"/>
                <w:szCs w:val="28"/>
              </w:rPr>
              <w:t>T</w:t>
            </w:r>
            <w:r w:rsidRPr="00D402B7">
              <w:rPr>
                <w:rFonts w:ascii="Times New Roman" w:hAnsi="Times New Roman" w:cs="Times New Roman"/>
                <w:sz w:val="28"/>
                <w:szCs w:val="28"/>
                <w:lang w:eastAsia="vi-VN"/>
              </w:rPr>
              <w:t>ài liệu quản lý thay đổi yêu cầu</w:t>
            </w:r>
          </w:p>
        </w:tc>
      </w:tr>
      <w:tr w:rsidR="00D908AF" w:rsidRPr="00D402B7" w14:paraId="6A6A3BFF" w14:textId="77777777" w:rsidTr="00FA2E4A">
        <w:trPr>
          <w:trHeight w:val="255"/>
        </w:trPr>
        <w:tc>
          <w:tcPr>
            <w:tcW w:w="416" w:type="pct"/>
          </w:tcPr>
          <w:p w14:paraId="7F9BFC48"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E2A3FBC"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3_PM_MaDuAn_DanhSachVanDe_A.B</w:t>
            </w:r>
          </w:p>
        </w:tc>
        <w:tc>
          <w:tcPr>
            <w:tcW w:w="2100" w:type="pct"/>
            <w:noWrap/>
          </w:tcPr>
          <w:p w14:paraId="55DBC039"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Danh sách vấn đề và cách giải quyết</w:t>
            </w:r>
          </w:p>
        </w:tc>
      </w:tr>
      <w:tr w:rsidR="00D908AF" w:rsidRPr="00D402B7" w14:paraId="47D7CB7D" w14:textId="77777777" w:rsidTr="00FA2E4A">
        <w:trPr>
          <w:trHeight w:val="255"/>
        </w:trPr>
        <w:tc>
          <w:tcPr>
            <w:tcW w:w="416" w:type="pct"/>
          </w:tcPr>
          <w:p w14:paraId="088C980E"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4B21294"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4_PM_MaDuAn_YeuCauMoiTruong.xlsx</w:t>
            </w:r>
          </w:p>
        </w:tc>
        <w:tc>
          <w:tcPr>
            <w:tcW w:w="2100" w:type="pct"/>
            <w:noWrap/>
          </w:tcPr>
          <w:p w14:paraId="0E7F61CE" w14:textId="77777777" w:rsidR="00D908AF" w:rsidRPr="00D402B7" w:rsidRDefault="00D908AF" w:rsidP="00D402B7">
            <w:pPr>
              <w:jc w:val="left"/>
              <w:rPr>
                <w:rFonts w:ascii="Times New Roman" w:hAnsi="Times New Roman" w:cs="Times New Roman"/>
                <w:sz w:val="28"/>
                <w:szCs w:val="28"/>
              </w:rPr>
            </w:pPr>
            <w:r w:rsidRPr="00D402B7">
              <w:rPr>
                <w:rFonts w:ascii="Times New Roman" w:hAnsi="Times New Roman" w:cs="Times New Roman"/>
                <w:sz w:val="28"/>
                <w:szCs w:val="28"/>
              </w:rPr>
              <w:t>Yêu cầu môi trường</w:t>
            </w:r>
          </w:p>
        </w:tc>
      </w:tr>
      <w:tr w:rsidR="00D908AF" w:rsidRPr="00D402B7" w14:paraId="5BE2D731" w14:textId="77777777" w:rsidTr="00FA2E4A">
        <w:trPr>
          <w:trHeight w:val="255"/>
        </w:trPr>
        <w:tc>
          <w:tcPr>
            <w:tcW w:w="416" w:type="pct"/>
          </w:tcPr>
          <w:p w14:paraId="3CA66855"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6FD4A4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5_UIT_MaDuAn_XacNhanYCND-[MaYeuCauJira]</w:t>
            </w:r>
          </w:p>
        </w:tc>
        <w:tc>
          <w:tcPr>
            <w:tcW w:w="2100" w:type="pct"/>
            <w:noWrap/>
          </w:tcPr>
          <w:p w14:paraId="4E16CDD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Xác nhận yêu cầu người dùng</w:t>
            </w:r>
          </w:p>
        </w:tc>
      </w:tr>
      <w:tr w:rsidR="00D908AF" w:rsidRPr="00D402B7" w14:paraId="1BFDDE20" w14:textId="77777777" w:rsidTr="00FA2E4A">
        <w:trPr>
          <w:trHeight w:val="255"/>
        </w:trPr>
        <w:tc>
          <w:tcPr>
            <w:tcW w:w="416" w:type="pct"/>
          </w:tcPr>
          <w:p w14:paraId="28664DD7"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7C4FF2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6_UIT_MaDuAn_HDKT-[sohopdong]</w:t>
            </w:r>
          </w:p>
        </w:tc>
        <w:tc>
          <w:tcPr>
            <w:tcW w:w="2100" w:type="pct"/>
            <w:noWrap/>
          </w:tcPr>
          <w:p w14:paraId="5B7E6BE4"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Hợp đồng kinh tế</w:t>
            </w:r>
          </w:p>
        </w:tc>
      </w:tr>
      <w:tr w:rsidR="00D908AF" w:rsidRPr="00D402B7" w14:paraId="099998DF" w14:textId="77777777" w:rsidTr="00FA2E4A">
        <w:trPr>
          <w:trHeight w:val="255"/>
        </w:trPr>
        <w:tc>
          <w:tcPr>
            <w:tcW w:w="416" w:type="pct"/>
          </w:tcPr>
          <w:p w14:paraId="753F325C"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47BF13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7_UIT_MaDuAn_BaoCaoTongHop_A.B</w:t>
            </w:r>
          </w:p>
        </w:tc>
        <w:tc>
          <w:tcPr>
            <w:tcW w:w="2100" w:type="pct"/>
            <w:noWrap/>
          </w:tcPr>
          <w:p w14:paraId="71E2170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dự án</w:t>
            </w:r>
          </w:p>
        </w:tc>
      </w:tr>
      <w:tr w:rsidR="00D908AF" w:rsidRPr="00D402B7" w14:paraId="6066B13D" w14:textId="77777777" w:rsidTr="00FA2E4A">
        <w:trPr>
          <w:trHeight w:val="255"/>
        </w:trPr>
        <w:tc>
          <w:tcPr>
            <w:tcW w:w="416" w:type="pct"/>
          </w:tcPr>
          <w:p w14:paraId="648A6146"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2BC2B876"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8_UIT_MaDuAn_NghiemThuHDKT-[sohopdong].doc</w:t>
            </w:r>
          </w:p>
        </w:tc>
        <w:tc>
          <w:tcPr>
            <w:tcW w:w="2100" w:type="pct"/>
            <w:noWrap/>
          </w:tcPr>
          <w:p w14:paraId="682B4E46"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Biên bản nghiệm thu</w:t>
            </w:r>
          </w:p>
        </w:tc>
      </w:tr>
      <w:tr w:rsidR="00D908AF" w:rsidRPr="00D402B7" w14:paraId="464B1D96" w14:textId="77777777" w:rsidTr="00FA2E4A">
        <w:trPr>
          <w:trHeight w:val="255"/>
        </w:trPr>
        <w:tc>
          <w:tcPr>
            <w:tcW w:w="416" w:type="pct"/>
          </w:tcPr>
          <w:p w14:paraId="5EAA5AE2"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86D7541"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9_UIT_MaDuAn_KinhNghiem</w:t>
            </w:r>
          </w:p>
        </w:tc>
        <w:tc>
          <w:tcPr>
            <w:tcW w:w="2100" w:type="pct"/>
            <w:noWrap/>
          </w:tcPr>
          <w:p w14:paraId="2A3820B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Tổng hợp kinh nghiệm dự án</w:t>
            </w:r>
          </w:p>
        </w:tc>
      </w:tr>
      <w:tr w:rsidR="00D908AF" w:rsidRPr="00D402B7" w14:paraId="5408882E" w14:textId="77777777" w:rsidTr="00FA2E4A">
        <w:trPr>
          <w:trHeight w:val="255"/>
        </w:trPr>
        <w:tc>
          <w:tcPr>
            <w:tcW w:w="416" w:type="pct"/>
          </w:tcPr>
          <w:p w14:paraId="4ABAE3ED"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EC6CC2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20_UIT_MaDuAn_TailoringQuyTrinh_A.B</w:t>
            </w:r>
          </w:p>
        </w:tc>
        <w:tc>
          <w:tcPr>
            <w:tcW w:w="2100" w:type="pct"/>
            <w:noWrap/>
          </w:tcPr>
          <w:p w14:paraId="2B937BFE"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Cách thức điều chỉnh quy trình mẫu</w:t>
            </w:r>
          </w:p>
        </w:tc>
      </w:tr>
      <w:tr w:rsidR="00D908AF" w:rsidRPr="00D402B7" w14:paraId="4115D8FB" w14:textId="77777777" w:rsidTr="00FA2E4A">
        <w:trPr>
          <w:trHeight w:val="255"/>
        </w:trPr>
        <w:tc>
          <w:tcPr>
            <w:tcW w:w="416" w:type="pct"/>
          </w:tcPr>
          <w:p w14:paraId="665D1C6F"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D18B25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1_UIT_MaDuAn_KeHoachUAT_A.B.docx</w:t>
            </w:r>
          </w:p>
        </w:tc>
        <w:tc>
          <w:tcPr>
            <w:tcW w:w="2100" w:type="pct"/>
            <w:noWrap/>
          </w:tcPr>
          <w:p w14:paraId="577F1357"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Kế hoạch UAT</w:t>
            </w:r>
          </w:p>
        </w:tc>
      </w:tr>
      <w:tr w:rsidR="00D908AF" w:rsidRPr="00D402B7" w14:paraId="44B88939" w14:textId="77777777" w:rsidTr="00FA2E4A">
        <w:trPr>
          <w:trHeight w:val="255"/>
        </w:trPr>
        <w:tc>
          <w:tcPr>
            <w:tcW w:w="416" w:type="pct"/>
          </w:tcPr>
          <w:p w14:paraId="7E31EFFE"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CD0E92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2_UIT_MaDuAn_BaoCaoUAT_yyyyMMdd</w:t>
            </w:r>
          </w:p>
        </w:tc>
        <w:tc>
          <w:tcPr>
            <w:tcW w:w="2100" w:type="pct"/>
            <w:noWrap/>
          </w:tcPr>
          <w:p w14:paraId="558E073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UAT</w:t>
            </w:r>
          </w:p>
        </w:tc>
      </w:tr>
      <w:tr w:rsidR="00D908AF" w:rsidRPr="00D402B7" w14:paraId="2DFDADCE" w14:textId="77777777" w:rsidTr="00FA2E4A">
        <w:trPr>
          <w:trHeight w:val="255"/>
        </w:trPr>
        <w:tc>
          <w:tcPr>
            <w:tcW w:w="416" w:type="pct"/>
          </w:tcPr>
          <w:p w14:paraId="76753648"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9B05B8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3_UIT_MaDuAn_TenDoiTac-BaoCaoUAT-yyyyMMdd</w:t>
            </w:r>
          </w:p>
        </w:tc>
        <w:tc>
          <w:tcPr>
            <w:tcW w:w="2100" w:type="pct"/>
            <w:noWrap/>
          </w:tcPr>
          <w:p w14:paraId="4DB4D935"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UAT – Đối tác</w:t>
            </w:r>
          </w:p>
        </w:tc>
      </w:tr>
      <w:tr w:rsidR="00D908AF" w:rsidRPr="00D402B7" w14:paraId="43C79EE5" w14:textId="77777777" w:rsidTr="00FA2E4A">
        <w:trPr>
          <w:trHeight w:val="255"/>
        </w:trPr>
        <w:tc>
          <w:tcPr>
            <w:tcW w:w="416" w:type="pct"/>
          </w:tcPr>
          <w:p w14:paraId="780192B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F66A9B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901_PM_MaDuAn_QuanLyRuiRo_A.B.xlsx</w:t>
            </w:r>
          </w:p>
        </w:tc>
        <w:tc>
          <w:tcPr>
            <w:tcW w:w="2100" w:type="pct"/>
            <w:noWrap/>
          </w:tcPr>
          <w:p w14:paraId="5089712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Tài liệu quản lý rủi ro</w:t>
            </w:r>
          </w:p>
        </w:tc>
      </w:tr>
      <w:tr w:rsidR="00D908AF" w:rsidRPr="00D402B7" w14:paraId="5B01CFE3" w14:textId="77777777" w:rsidTr="00FA2E4A">
        <w:trPr>
          <w:trHeight w:val="255"/>
        </w:trPr>
        <w:tc>
          <w:tcPr>
            <w:tcW w:w="416" w:type="pct"/>
          </w:tcPr>
          <w:p w14:paraId="5C277EF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23EF0BE"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HuongDanApDungQuyTrinhCMMI.docx</w:t>
            </w:r>
          </w:p>
        </w:tc>
        <w:tc>
          <w:tcPr>
            <w:tcW w:w="2100" w:type="pct"/>
            <w:noWrap/>
          </w:tcPr>
          <w:p w14:paraId="73A6A481"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Prototype</w:t>
            </w:r>
          </w:p>
        </w:tc>
      </w:tr>
      <w:tr w:rsidR="00D908AF" w:rsidRPr="00D402B7" w14:paraId="4480D08A" w14:textId="77777777" w:rsidTr="00FA2E4A">
        <w:trPr>
          <w:trHeight w:val="255"/>
        </w:trPr>
        <w:tc>
          <w:tcPr>
            <w:tcW w:w="416" w:type="pct"/>
          </w:tcPr>
          <w:p w14:paraId="6F912E60"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2FACFCD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1_UIT_MaDuAn_DoLuongHieuQuaDuAn.xlsx</w:t>
            </w:r>
          </w:p>
        </w:tc>
        <w:tc>
          <w:tcPr>
            <w:tcW w:w="2100" w:type="pct"/>
            <w:noWrap/>
          </w:tcPr>
          <w:p w14:paraId="1A6C36D9"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ông số đo lường hiệu quả dự án</w:t>
            </w:r>
          </w:p>
        </w:tc>
      </w:tr>
      <w:tr w:rsidR="00D908AF" w:rsidRPr="00D402B7" w14:paraId="3EBC46C9" w14:textId="77777777" w:rsidTr="00FA2E4A">
        <w:trPr>
          <w:trHeight w:val="255"/>
        </w:trPr>
        <w:tc>
          <w:tcPr>
            <w:tcW w:w="416" w:type="pct"/>
          </w:tcPr>
          <w:p w14:paraId="1CCD1055"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1F84A5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2_UIT_DoLuongHieuQua_yyyy</w:t>
            </w:r>
          </w:p>
        </w:tc>
        <w:tc>
          <w:tcPr>
            <w:tcW w:w="2100" w:type="pct"/>
            <w:noWrap/>
          </w:tcPr>
          <w:p w14:paraId="2D480388"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o lường hiệu quả dự án</w:t>
            </w:r>
          </w:p>
        </w:tc>
      </w:tr>
      <w:tr w:rsidR="00D908AF" w:rsidRPr="00D402B7" w14:paraId="6AEE43EC" w14:textId="77777777" w:rsidTr="00FA2E4A">
        <w:trPr>
          <w:trHeight w:val="255"/>
        </w:trPr>
        <w:tc>
          <w:tcPr>
            <w:tcW w:w="416" w:type="pct"/>
          </w:tcPr>
          <w:p w14:paraId="57F4575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3C7D25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Cấu hình Jira_1.0.xlsx</w:t>
            </w:r>
          </w:p>
        </w:tc>
        <w:tc>
          <w:tcPr>
            <w:tcW w:w="2100" w:type="pct"/>
            <w:noWrap/>
          </w:tcPr>
          <w:p w14:paraId="33DE1C3E"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Quy định cấu hình trong Jira</w:t>
            </w:r>
          </w:p>
        </w:tc>
      </w:tr>
      <w:tr w:rsidR="00D908AF" w:rsidRPr="00D402B7" w14:paraId="750DAE5E" w14:textId="77777777" w:rsidTr="00FA2E4A">
        <w:trPr>
          <w:trHeight w:val="255"/>
        </w:trPr>
        <w:tc>
          <w:tcPr>
            <w:tcW w:w="416" w:type="pct"/>
          </w:tcPr>
          <w:p w14:paraId="51B0A6ED"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100A50C"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BM-CNTT-039 BB XAC NHAN TRIEN KHAI KY THUAT V1.2</w:t>
            </w:r>
          </w:p>
        </w:tc>
        <w:tc>
          <w:tcPr>
            <w:tcW w:w="2100" w:type="pct"/>
            <w:noWrap/>
          </w:tcPr>
          <w:p w14:paraId="10C873C3" w14:textId="77777777" w:rsidR="00D908AF" w:rsidRPr="00D402B7" w:rsidRDefault="00D908AF" w:rsidP="00D402B7">
            <w:pPr>
              <w:rPr>
                <w:rFonts w:ascii="Times New Roman" w:hAnsi="Times New Roman" w:cs="Times New Roman"/>
                <w:sz w:val="28"/>
                <w:szCs w:val="28"/>
                <w:lang w:val="vi-VN" w:eastAsia="vi-VN"/>
              </w:rPr>
            </w:pPr>
            <w:r w:rsidRPr="00D402B7">
              <w:rPr>
                <w:rFonts w:ascii="Times New Roman" w:hAnsi="Times New Roman" w:cs="Times New Roman"/>
                <w:sz w:val="28"/>
                <w:szCs w:val="28"/>
                <w:lang w:val="vi-VN"/>
              </w:rPr>
              <w:t xml:space="preserve">Biên bản xác nhận triển khai kỹ thuật </w:t>
            </w:r>
          </w:p>
        </w:tc>
      </w:tr>
      <w:tr w:rsidR="00D908AF" w:rsidRPr="00D402B7" w14:paraId="1A37108C" w14:textId="77777777" w:rsidTr="00FA2E4A">
        <w:trPr>
          <w:trHeight w:val="255"/>
        </w:trPr>
        <w:tc>
          <w:tcPr>
            <w:tcW w:w="416" w:type="pct"/>
          </w:tcPr>
          <w:p w14:paraId="28E75023"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CFA13E0"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QuyDinhThucHienDuAn.docx</w:t>
            </w:r>
          </w:p>
        </w:tc>
        <w:tc>
          <w:tcPr>
            <w:tcW w:w="2100" w:type="pct"/>
            <w:noWrap/>
          </w:tcPr>
          <w:p w14:paraId="30D944F4" w14:textId="77777777" w:rsidR="00D908AF" w:rsidRPr="00D402B7" w:rsidRDefault="00D908AF" w:rsidP="00D402B7">
            <w:pPr>
              <w:rPr>
                <w:rFonts w:ascii="Times New Roman" w:hAnsi="Times New Roman" w:cs="Times New Roman"/>
                <w:sz w:val="28"/>
                <w:szCs w:val="28"/>
                <w:lang w:val="vi-VN"/>
              </w:rPr>
            </w:pPr>
            <w:r w:rsidRPr="00D402B7">
              <w:rPr>
                <w:rFonts w:ascii="Times New Roman" w:hAnsi="Times New Roman" w:cs="Times New Roman"/>
                <w:sz w:val="28"/>
                <w:szCs w:val="28"/>
                <w:lang w:eastAsia="vi-VN"/>
              </w:rPr>
              <w:t>Quy định thực hiện dự án</w:t>
            </w:r>
          </w:p>
        </w:tc>
      </w:tr>
    </w:tbl>
    <w:p w14:paraId="4D827E69" w14:textId="16B9410F" w:rsidR="00D908AF" w:rsidRPr="00D402B7" w:rsidRDefault="00D908AF" w:rsidP="00D402B7">
      <w:pPr>
        <w:pStyle w:val="Heading2"/>
        <w:rPr>
          <w:rFonts w:cs="Times New Roman"/>
          <w:szCs w:val="28"/>
        </w:rPr>
      </w:pPr>
      <w:bookmarkStart w:id="23" w:name="_Toc397524573"/>
      <w:bookmarkStart w:id="24" w:name="_Toc397524860"/>
      <w:bookmarkStart w:id="25" w:name="_Toc406401488"/>
      <w:bookmarkStart w:id="26" w:name="_Toc533290542"/>
      <w:r w:rsidRPr="00D402B7">
        <w:rPr>
          <w:rFonts w:cs="Times New Roman"/>
          <w:szCs w:val="28"/>
        </w:rPr>
        <w:t>Tổng quan dự án</w:t>
      </w:r>
      <w:bookmarkEnd w:id="9"/>
      <w:bookmarkEnd w:id="10"/>
      <w:bookmarkEnd w:id="11"/>
      <w:bookmarkEnd w:id="23"/>
      <w:bookmarkEnd w:id="24"/>
      <w:bookmarkEnd w:id="25"/>
      <w:bookmarkEnd w:id="26"/>
    </w:p>
    <w:p w14:paraId="3E252EC3" w14:textId="6641F7B2" w:rsidR="00FA2E4A" w:rsidRPr="00D402B7" w:rsidRDefault="000B695D" w:rsidP="00D402B7">
      <w:pPr>
        <w:pStyle w:val="Heading3"/>
        <w:rPr>
          <w:rFonts w:cs="Times New Roman"/>
          <w:szCs w:val="28"/>
          <w:lang w:val="en-US"/>
        </w:rPr>
      </w:pPr>
      <w:bookmarkStart w:id="27" w:name="_Toc533290543"/>
      <w:r w:rsidRPr="00D402B7">
        <w:rPr>
          <w:rFonts w:cs="Times New Roman"/>
          <w:szCs w:val="28"/>
          <w:lang w:val="en-US"/>
        </w:rPr>
        <w:t>Tên dự án</w:t>
      </w:r>
      <w:bookmarkEnd w:id="27"/>
    </w:p>
    <w:p w14:paraId="5F837DA3" w14:textId="06C498F4" w:rsidR="004B4E48" w:rsidRPr="00D402B7" w:rsidRDefault="009B1C6F" w:rsidP="00D402B7">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D402B7">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D402B7">
      <w:pPr>
        <w:pStyle w:val="ListParagraph"/>
        <w:numPr>
          <w:ilvl w:val="0"/>
          <w:numId w:val="27"/>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D402B7">
      <w:pPr>
        <w:pStyle w:val="Heading3"/>
        <w:rPr>
          <w:rFonts w:cs="Times New Roman"/>
          <w:szCs w:val="28"/>
          <w:lang w:val="en-US"/>
        </w:rPr>
      </w:pPr>
      <w:bookmarkStart w:id="28" w:name="_Toc533290544"/>
      <w:r w:rsidRPr="00D402B7">
        <w:rPr>
          <w:rFonts w:cs="Times New Roman"/>
          <w:szCs w:val="28"/>
          <w:lang w:val="en-US"/>
        </w:rPr>
        <w:t>Người quản lý dự án</w:t>
      </w:r>
      <w:bookmarkEnd w:id="28"/>
    </w:p>
    <w:p w14:paraId="49283103" w14:textId="3F9E765B" w:rsidR="005A4F5F" w:rsidRPr="00D402B7" w:rsidRDefault="00420DC2" w:rsidP="00D402B7">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D402B7">
      <w:pPr>
        <w:pStyle w:val="Heading3"/>
        <w:rPr>
          <w:rFonts w:cs="Times New Roman"/>
          <w:szCs w:val="28"/>
          <w:lang w:val="en-US"/>
        </w:rPr>
      </w:pPr>
      <w:bookmarkStart w:id="29" w:name="_Toc533290545"/>
      <w:r w:rsidRPr="00D402B7">
        <w:rPr>
          <w:rFonts w:cs="Times New Roman"/>
          <w:szCs w:val="28"/>
          <w:lang w:val="en-US"/>
        </w:rPr>
        <w:t>Danh sách tổ dự án</w:t>
      </w:r>
      <w:bookmarkEnd w:id="29"/>
    </w:p>
    <w:p w14:paraId="4404A5A0" w14:textId="21595598" w:rsidR="00707330" w:rsidRPr="00D402B7" w:rsidRDefault="001E0F0A" w:rsidP="00D402B7">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33BEFA60" w:rsidR="00AA7CB0" w:rsidRPr="00D402B7" w:rsidRDefault="00AA7CB0" w:rsidP="00D402B7">
      <w:pPr>
        <w:pStyle w:val="ListParagraph"/>
        <w:numPr>
          <w:ilvl w:val="0"/>
          <w:numId w:val="29"/>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48CC502E" w14:textId="3E7BD4C1" w:rsidR="00010EA8" w:rsidRPr="00D402B7" w:rsidRDefault="00010EA8" w:rsidP="00D402B7">
      <w:pPr>
        <w:pStyle w:val="ListParagraph"/>
        <w:numPr>
          <w:ilvl w:val="0"/>
          <w:numId w:val="29"/>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w:t>
      </w:r>
      <w:r w:rsidRPr="00D402B7">
        <w:rPr>
          <w:rFonts w:ascii="Times New Roman" w:hAnsi="Times New Roman" w:cs="Times New Roman"/>
          <w:color w:val="000000"/>
          <w:sz w:val="28"/>
          <w:szCs w:val="28"/>
        </w:rPr>
        <w:t>)</w:t>
      </w:r>
    </w:p>
    <w:p w14:paraId="612CDC09" w14:textId="72B9F929" w:rsidR="00010EA8" w:rsidRPr="00D402B7" w:rsidRDefault="00010EA8" w:rsidP="00D402B7">
      <w:pPr>
        <w:numPr>
          <w:ilvl w:val="0"/>
          <w:numId w:val="29"/>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w:t>
      </w:r>
      <w:r w:rsidR="00D33976">
        <w:rPr>
          <w:rFonts w:ascii="Times New Roman" w:hAnsi="Times New Roman" w:cs="Times New Roman"/>
          <w:sz w:val="28"/>
          <w:szCs w:val="28"/>
        </w:rPr>
        <w:t xml:space="preserve"> viên</w:t>
      </w:r>
      <w:r w:rsidRPr="00D402B7">
        <w:rPr>
          <w:rFonts w:ascii="Times New Roman" w:hAnsi="Times New Roman" w:cs="Times New Roman"/>
          <w:color w:val="000000"/>
          <w:sz w:val="28"/>
          <w:szCs w:val="28"/>
        </w:rPr>
        <w:t>)</w:t>
      </w:r>
    </w:p>
    <w:p w14:paraId="464B9CBB" w14:textId="74450902" w:rsidR="00F5272B" w:rsidRPr="00D33976" w:rsidRDefault="00010EA8" w:rsidP="00D33976">
      <w:pPr>
        <w:numPr>
          <w:ilvl w:val="0"/>
          <w:numId w:val="29"/>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5261B64" w14:textId="4FACD01E" w:rsidR="00555C9C" w:rsidRPr="00D402B7" w:rsidRDefault="00EC1A13" w:rsidP="00D402B7">
      <w:pPr>
        <w:pStyle w:val="Heading3"/>
        <w:rPr>
          <w:rFonts w:cs="Times New Roman"/>
          <w:szCs w:val="28"/>
          <w:lang w:val="en-US"/>
        </w:rPr>
      </w:pPr>
      <w:bookmarkStart w:id="30" w:name="_Toc533290546"/>
      <w:r w:rsidRPr="00D402B7">
        <w:rPr>
          <w:rFonts w:cs="Times New Roman"/>
          <w:szCs w:val="28"/>
          <w:lang w:val="en-US"/>
        </w:rPr>
        <w:lastRenderedPageBreak/>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0"/>
    </w:p>
    <w:p w14:paraId="5D797D52" w14:textId="78F78B62" w:rsidR="00D33976" w:rsidRPr="00BB1622" w:rsidRDefault="00D33976" w:rsidP="00D33976">
      <w:pPr>
        <w:ind w:firstLine="720"/>
        <w:rPr>
          <w:rFonts w:ascii="Times New Roman" w:hAnsi="Times New Roman" w:cs="Times New Roman"/>
          <w:sz w:val="28"/>
          <w:szCs w:val="28"/>
        </w:rPr>
      </w:pPr>
      <w:r w:rsidRPr="00BB1622">
        <w:rPr>
          <w:rFonts w:ascii="Times New Roman" w:hAnsi="Times New Roman" w:cs="Times New Roman"/>
          <w:sz w:val="28"/>
          <w:szCs w:val="28"/>
        </w:rPr>
        <w:t>Dự án nhằm tin học hóa một hệ thống quản lý quán cà phê cho cửa hàng cà phê Will Coffee, nhằm nâng cao chất lượng quản lý toàn diện của cửa hàng, qua đó có thể vận hành một cách hiệu quả về quy trình mua nguyên vật liệu, qui trình bán hàng cho khách hàng cũng như về các nghiệp vụ về thu ngân, kế toán, pha chế. Việc tin học hóa các quy trình quản lý quán giúp mọi thứ chính xác, nhanh chóng và đảm bảo hơn. Không cần phải nhập liệu và lưu trữ trên văn bản giấy dễ thất lạc. Đồng thời giúp việc quản lý nhân viên một cách hiệu quả hơn. Nhờ thế, có thể giúp quán cà phê đạt hiệu quả cao nhất trong việc kinh doanh cũng như tạo lòng tin nơi khách hàng.</w:t>
      </w:r>
    </w:p>
    <w:p w14:paraId="6F1075DC" w14:textId="5DB061D7" w:rsidR="003121DD" w:rsidRPr="00D402B7" w:rsidRDefault="00DE1752" w:rsidP="00D402B7">
      <w:pPr>
        <w:pStyle w:val="Heading3"/>
        <w:rPr>
          <w:rFonts w:cs="Times New Roman"/>
          <w:szCs w:val="28"/>
          <w:lang w:val="en-US"/>
        </w:rPr>
      </w:pPr>
      <w:bookmarkStart w:id="31" w:name="_Toc533290547"/>
      <w:r w:rsidRPr="00D402B7">
        <w:rPr>
          <w:rFonts w:cs="Times New Roman"/>
          <w:szCs w:val="28"/>
          <w:lang w:val="en-US"/>
        </w:rPr>
        <w:t>Tổng chi phí đầu tư</w:t>
      </w:r>
      <w:bookmarkEnd w:id="31"/>
    </w:p>
    <w:p w14:paraId="68AD58B2" w14:textId="287D2EEC" w:rsidR="000400ED" w:rsidRPr="00D402B7" w:rsidRDefault="000400ED" w:rsidP="00D402B7">
      <w:pPr>
        <w:pStyle w:val="ListParagraph"/>
        <w:numPr>
          <w:ilvl w:val="0"/>
          <w:numId w:val="27"/>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4BAB2D15" w:rsidR="00DE1752" w:rsidRPr="00D402B7" w:rsidRDefault="000400ED" w:rsidP="00D402B7">
      <w:pPr>
        <w:pStyle w:val="ListParagraph"/>
        <w:numPr>
          <w:ilvl w:val="0"/>
          <w:numId w:val="27"/>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789B337B" w14:textId="77777777" w:rsidR="00D908AF" w:rsidRPr="00D402B7" w:rsidRDefault="00D908AF" w:rsidP="00D402B7">
      <w:pPr>
        <w:pStyle w:val="Heading2"/>
        <w:rPr>
          <w:rFonts w:cs="Times New Roman"/>
          <w:szCs w:val="28"/>
          <w:lang w:val="en-US"/>
        </w:rPr>
      </w:pPr>
      <w:bookmarkStart w:id="32" w:name="_Toc351313943"/>
      <w:bookmarkStart w:id="33" w:name="_Toc355873073"/>
      <w:bookmarkStart w:id="34" w:name="_Toc357686231"/>
      <w:bookmarkStart w:id="35" w:name="_Toc397524574"/>
      <w:bookmarkStart w:id="36" w:name="_Toc397524861"/>
      <w:bookmarkStart w:id="37" w:name="_Toc406401489"/>
      <w:bookmarkStart w:id="38" w:name="_Toc533290548"/>
      <w:r w:rsidRPr="00D402B7">
        <w:rPr>
          <w:rFonts w:cs="Times New Roman"/>
          <w:szCs w:val="28"/>
        </w:rPr>
        <w:t>Phạm vi, mục tiêu dự án</w:t>
      </w:r>
      <w:bookmarkEnd w:id="32"/>
      <w:bookmarkEnd w:id="33"/>
      <w:bookmarkEnd w:id="34"/>
      <w:bookmarkEnd w:id="35"/>
      <w:bookmarkEnd w:id="36"/>
      <w:bookmarkEnd w:id="37"/>
      <w:bookmarkEnd w:id="38"/>
    </w:p>
    <w:p w14:paraId="0A2A535B" w14:textId="092A9373" w:rsidR="00754229" w:rsidRPr="00D402B7" w:rsidRDefault="00754229" w:rsidP="00D402B7">
      <w:pPr>
        <w:pStyle w:val="Heading3"/>
        <w:rPr>
          <w:rFonts w:cs="Times New Roman"/>
          <w:szCs w:val="28"/>
          <w:lang w:val="en-US"/>
        </w:rPr>
      </w:pPr>
      <w:bookmarkStart w:id="39" w:name="_Toc533290549"/>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39"/>
    </w:p>
    <w:p w14:paraId="63913CDD" w14:textId="63D54A62" w:rsidR="0060763D" w:rsidRPr="00D402B7" w:rsidRDefault="0060763D" w:rsidP="00D402B7">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D402B7">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2BF6CCFF" w:rsidR="0060763D" w:rsidRPr="00D402B7" w:rsidRDefault="0060763D" w:rsidP="00D402B7">
      <w:pPr>
        <w:ind w:firstLine="720"/>
        <w:rPr>
          <w:rFonts w:ascii="Times New Roman" w:hAnsi="Times New Roman" w:cs="Times New Roman"/>
          <w:sz w:val="28"/>
          <w:szCs w:val="28"/>
        </w:rPr>
      </w:pPr>
      <w:r w:rsidRPr="00D402B7">
        <w:rPr>
          <w:rFonts w:ascii="Times New Roman" w:hAnsi="Times New Roman" w:cs="Times New Roman"/>
          <w:sz w:val="28"/>
          <w:szCs w:val="28"/>
        </w:rPr>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xml:space="preserve">, quản lý </w:t>
      </w:r>
      <w:r w:rsidR="007D4007">
        <w:rPr>
          <w:rFonts w:ascii="Times New Roman" w:hAnsi="Times New Roman" w:cs="Times New Roman"/>
          <w:sz w:val="28"/>
          <w:szCs w:val="28"/>
        </w:rPr>
        <w:t>đồ uống</w:t>
      </w:r>
      <w:r w:rsidRPr="00D402B7">
        <w:rPr>
          <w:rFonts w:ascii="Times New Roman" w:hAnsi="Times New Roman" w:cs="Times New Roman"/>
          <w:sz w:val="28"/>
          <w:szCs w:val="28"/>
        </w:rPr>
        <w:t xml:space="preserve"> và quản lý nguyên liệu.</w:t>
      </w:r>
    </w:p>
    <w:p w14:paraId="35C544C4" w14:textId="69E51F83" w:rsidR="0060763D" w:rsidRPr="00D33976" w:rsidRDefault="0060763D" w:rsidP="00D402B7">
      <w:pPr>
        <w:pStyle w:val="ListParagraph"/>
        <w:numPr>
          <w:ilvl w:val="0"/>
          <w:numId w:val="25"/>
        </w:numPr>
        <w:rPr>
          <w:rFonts w:ascii="Times New Roman" w:hAnsi="Times New Roman" w:cs="Times New Roman"/>
          <w:sz w:val="28"/>
          <w:szCs w:val="28"/>
        </w:rPr>
      </w:pPr>
      <w:r w:rsidRPr="00D33976">
        <w:rPr>
          <w:rFonts w:ascii="Times New Roman" w:hAnsi="Times New Roman" w:cs="Times New Roman"/>
          <w:sz w:val="28"/>
          <w:szCs w:val="28"/>
        </w:rPr>
        <w:t>Chức năng quản lý đơn hàng</w:t>
      </w:r>
      <w:r w:rsidR="00D33976">
        <w:rPr>
          <w:rFonts w:ascii="Times New Roman" w:hAnsi="Times New Roman" w:cs="Times New Roman"/>
          <w:sz w:val="28"/>
          <w:szCs w:val="28"/>
        </w:rPr>
        <w:t>, bao gồm tính toán, lưu trữ và thống kê doanh thu đạt được qua từng tháng.</w:t>
      </w:r>
    </w:p>
    <w:p w14:paraId="6BEBDEF4" w14:textId="77777777" w:rsidR="0060763D" w:rsidRPr="00D402B7" w:rsidRDefault="0060763D" w:rsidP="00D402B7">
      <w:pPr>
        <w:numPr>
          <w:ilvl w:val="0"/>
          <w:numId w:val="25"/>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6920637" w14:textId="25C4D88A" w:rsidR="0060763D" w:rsidRPr="00D33976" w:rsidRDefault="0060763D" w:rsidP="00D402B7">
      <w:pPr>
        <w:numPr>
          <w:ilvl w:val="0"/>
          <w:numId w:val="25"/>
        </w:numPr>
        <w:contextualSpacing/>
        <w:rPr>
          <w:rFonts w:ascii="Times New Roman" w:hAnsi="Times New Roman" w:cs="Times New Roman"/>
          <w:sz w:val="28"/>
          <w:szCs w:val="28"/>
        </w:rPr>
      </w:pPr>
      <w:r w:rsidRPr="00D33976">
        <w:rPr>
          <w:rFonts w:ascii="Times New Roman" w:hAnsi="Times New Roman" w:cs="Times New Roman"/>
          <w:sz w:val="28"/>
          <w:szCs w:val="28"/>
        </w:rPr>
        <w:lastRenderedPageBreak/>
        <w:t xml:space="preserve">Chức năng quản lý </w:t>
      </w:r>
      <w:r w:rsidR="00D33976" w:rsidRPr="00D33976">
        <w:rPr>
          <w:rFonts w:ascii="Times New Roman" w:hAnsi="Times New Roman" w:cs="Times New Roman"/>
          <w:sz w:val="28"/>
          <w:szCs w:val="28"/>
        </w:rPr>
        <w:t>đồ uống</w:t>
      </w:r>
      <w:r w:rsidRPr="00D33976">
        <w:rPr>
          <w:rFonts w:ascii="Times New Roman" w:hAnsi="Times New Roman" w:cs="Times New Roman"/>
          <w:sz w:val="28"/>
          <w:szCs w:val="28"/>
        </w:rPr>
        <w:t>,</w:t>
      </w:r>
      <w:r w:rsidR="00D33976" w:rsidRPr="00D33976">
        <w:rPr>
          <w:rFonts w:ascii="Times New Roman" w:hAnsi="Times New Roman" w:cs="Times New Roman"/>
          <w:sz w:val="28"/>
          <w:szCs w:val="28"/>
        </w:rPr>
        <w:t xml:space="preserve"> bao gồm thêm/xóa/sửa một đồ uống vào cơ sở dữ liệu.</w:t>
      </w:r>
      <w:r w:rsidRPr="00D33976">
        <w:rPr>
          <w:rFonts w:ascii="Times New Roman" w:hAnsi="Times New Roman" w:cs="Times New Roman"/>
          <w:sz w:val="28"/>
          <w:szCs w:val="28"/>
        </w:rPr>
        <w:t xml:space="preserve"> </w:t>
      </w:r>
    </w:p>
    <w:p w14:paraId="2D2AF1F6" w14:textId="132C1D0B" w:rsidR="0060763D" w:rsidRDefault="0060763D" w:rsidP="00D402B7">
      <w:pPr>
        <w:numPr>
          <w:ilvl w:val="0"/>
          <w:numId w:val="25"/>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Pr>
          <w:rFonts w:ascii="Times New Roman" w:hAnsi="Times New Roman" w:cs="Times New Roman"/>
          <w:sz w:val="28"/>
          <w:szCs w:val="28"/>
        </w:rPr>
        <w:t>thông tin bàn</w:t>
      </w:r>
      <w:r w:rsidR="00BB1622">
        <w:rPr>
          <w:rFonts w:ascii="Times New Roman" w:hAnsi="Times New Roman" w:cs="Times New Roman"/>
          <w:sz w:val="28"/>
          <w:szCs w:val="28"/>
        </w:rPr>
        <w:t>, bao gồm quản lý trạng thái của bàn (trống/có người) và thông tin hóa đơn, quá trình gọi món tại bàn.</w:t>
      </w:r>
    </w:p>
    <w:p w14:paraId="1E62DB6E" w14:textId="79D86F29" w:rsidR="00BB1622" w:rsidRPr="00D33976" w:rsidRDefault="00BB1622" w:rsidP="00D402B7">
      <w:pPr>
        <w:numPr>
          <w:ilvl w:val="0"/>
          <w:numId w:val="25"/>
        </w:numPr>
        <w:contextualSpacing/>
        <w:rPr>
          <w:rFonts w:ascii="Times New Roman" w:hAnsi="Times New Roman" w:cs="Times New Roman"/>
          <w:sz w:val="28"/>
          <w:szCs w:val="28"/>
        </w:rPr>
      </w:pPr>
      <w:r>
        <w:rPr>
          <w:rFonts w:ascii="Times New Roman" w:hAnsi="Times New Roman" w:cs="Times New Roman"/>
          <w:sz w:val="28"/>
          <w:szCs w:val="28"/>
        </w:rPr>
        <w:t>Chức năng phân quyền, bao gồm phân quyền cho quản lý với những tính năng riêng biệt, giúp tối ưu và đảm bảo tính đúng đắn của phần mềm.</w:t>
      </w:r>
    </w:p>
    <w:p w14:paraId="22DB7B6C" w14:textId="268B76FD" w:rsidR="00754229" w:rsidRPr="00D402B7" w:rsidRDefault="00D15E3D" w:rsidP="00D402B7">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D402B7">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D402B7">
      <w:pPr>
        <w:pStyle w:val="Heading3"/>
        <w:rPr>
          <w:rFonts w:cs="Times New Roman"/>
          <w:szCs w:val="28"/>
          <w:lang w:val="en-US"/>
        </w:rPr>
      </w:pPr>
      <w:bookmarkStart w:id="40" w:name="_Toc533290550"/>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40"/>
    </w:p>
    <w:p w14:paraId="4E8FF005" w14:textId="3C8BDDB1" w:rsidR="000B695D" w:rsidRPr="00D402B7" w:rsidRDefault="00E74F85" w:rsidP="00D402B7">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 xml:space="preserve">Hệ thống không chịu trách nhiệm quản lý các thông tin </w:t>
      </w:r>
      <w:r w:rsidR="00BB1622">
        <w:rPr>
          <w:rFonts w:ascii="Times New Roman" w:hAnsi="Times New Roman" w:cs="Times New Roman"/>
          <w:sz w:val="28"/>
          <w:szCs w:val="28"/>
        </w:rPr>
        <w:t>khách hàng, đặt hàng trực tuyến…</w:t>
      </w:r>
    </w:p>
    <w:p w14:paraId="283D8AEF" w14:textId="323D392E" w:rsidR="00574640" w:rsidRPr="00D402B7" w:rsidRDefault="00574640" w:rsidP="00D402B7">
      <w:pPr>
        <w:pStyle w:val="Heading3"/>
        <w:rPr>
          <w:rFonts w:cs="Times New Roman"/>
          <w:szCs w:val="28"/>
          <w:lang w:val="en-US"/>
        </w:rPr>
      </w:pPr>
      <w:bookmarkStart w:id="41" w:name="_Toc533290551"/>
      <w:r w:rsidRPr="00D402B7">
        <w:rPr>
          <w:rFonts w:cs="Times New Roman"/>
          <w:szCs w:val="28"/>
          <w:lang w:val="en-US"/>
        </w:rPr>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41"/>
    </w:p>
    <w:p w14:paraId="6839844E" w14:textId="6414E78B"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787C76A2" w:rsidR="00E428CF" w:rsidRPr="00D402B7" w:rsidRDefault="00232EEB"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317121">
        <w:rPr>
          <w:rFonts w:ascii="Times New Roman" w:hAnsi="Times New Roman" w:cs="Times New Roman"/>
          <w:sz w:val="28"/>
          <w:szCs w:val="28"/>
          <w:lang w:eastAsia="vi-VN"/>
        </w:rPr>
        <w:t xml:space="preserve"> </w:t>
      </w:r>
      <w:r w:rsidR="00574640" w:rsidRPr="00D402B7">
        <w:rPr>
          <w:rFonts w:ascii="Times New Roman" w:hAnsi="Times New Roman" w:cs="Times New Roman"/>
          <w:sz w:val="28"/>
          <w:szCs w:val="28"/>
          <w:lang w:eastAsia="vi-VN"/>
        </w:rPr>
        <w:t>thông tin nhân viên</w:t>
      </w:r>
      <w:r w:rsidR="00317121">
        <w:rPr>
          <w:rFonts w:ascii="Times New Roman" w:hAnsi="Times New Roman" w:cs="Times New Roman"/>
          <w:sz w:val="28"/>
          <w:szCs w:val="28"/>
          <w:lang w:eastAsia="vi-VN"/>
        </w:rPr>
        <w:t>,</w:t>
      </w:r>
      <w:r w:rsidR="00574640" w:rsidRPr="00D402B7">
        <w:rPr>
          <w:rFonts w:ascii="Times New Roman" w:hAnsi="Times New Roman" w:cs="Times New Roman"/>
          <w:sz w:val="28"/>
          <w:szCs w:val="28"/>
          <w:lang w:eastAsia="vi-VN"/>
        </w:rPr>
        <w:t xml:space="preserve">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thực đơn</w:t>
      </w:r>
      <w:r w:rsidR="00317121">
        <w:rPr>
          <w:rFonts w:ascii="Times New Roman" w:hAnsi="Times New Roman" w:cs="Times New Roman"/>
          <w:sz w:val="28"/>
          <w:szCs w:val="28"/>
          <w:lang w:eastAsia="vi-VN"/>
        </w:rPr>
        <w:t>, bàn</w:t>
      </w:r>
      <w:r w:rsidR="00F646BA" w:rsidRPr="00D402B7">
        <w:rPr>
          <w:rFonts w:ascii="Times New Roman" w:hAnsi="Times New Roman" w:cs="Times New Roman"/>
          <w:sz w:val="28"/>
          <w:szCs w:val="28"/>
          <w:lang w:eastAsia="vi-VN"/>
        </w:rPr>
        <w:t>. Ngoài ra, còn có chức năng đăng nhập, đăng xuất ra khỏi hệ thống.</w:t>
      </w:r>
    </w:p>
    <w:p w14:paraId="17640A30" w14:textId="77777777" w:rsidR="00D97D96" w:rsidRPr="00D402B7" w:rsidRDefault="00D97D96" w:rsidP="00D402B7">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59E012D8"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w:t>
      </w:r>
      <w:r w:rsidRPr="00D402B7">
        <w:rPr>
          <w:rFonts w:ascii="Times New Roman" w:hAnsi="Times New Roman" w:cs="Times New Roman"/>
          <w:sz w:val="28"/>
          <w:szCs w:val="28"/>
        </w:rPr>
        <w:t>60 ngày</w:t>
      </w:r>
    </w:p>
    <w:p w14:paraId="349DA7C2" w14:textId="043FDB30"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20C87770"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7F0FF45D" w14:textId="459AC39A"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221E8215" w14:textId="2465A115"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w:t>
      </w:r>
      <w:r w:rsidR="00317121">
        <w:rPr>
          <w:rFonts w:ascii="Times New Roman" w:hAnsi="Times New Roman" w:cs="Times New Roman"/>
          <w:sz w:val="28"/>
          <w:szCs w:val="28"/>
        </w:rPr>
        <w:t>n</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42237FA2"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17121">
        <w:rPr>
          <w:rFonts w:ascii="Times New Roman" w:hAnsi="Times New Roman" w:cs="Times New Roman"/>
          <w:sz w:val="28"/>
          <w:szCs w:val="28"/>
        </w:rPr>
        <w:t xml:space="preserve">: </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66E44BEE"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5F41E0BF"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23D64B97" w14:textId="7DE50AA7"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23D61F38"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4931F419" w14:textId="767173D5"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3358C976" w14:textId="5D7D5F1F"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iết bị, công cụ và tiện ích</w:t>
      </w:r>
    </w:p>
    <w:p w14:paraId="70357607" w14:textId="2B60A4E4"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D402B7">
      <w:pPr>
        <w:numPr>
          <w:ilvl w:val="0"/>
          <w:numId w:val="30"/>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D402B7">
      <w:pPr>
        <w:numPr>
          <w:ilvl w:val="0"/>
          <w:numId w:val="30"/>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D402B7">
      <w:pPr>
        <w:pStyle w:val="Heading4"/>
        <w:spacing w:line="360" w:lineRule="auto"/>
        <w:rPr>
          <w:rFonts w:cs="Times New Roman"/>
          <w:szCs w:val="28"/>
        </w:rPr>
      </w:pPr>
      <w:r w:rsidRPr="00D402B7">
        <w:rPr>
          <w:rFonts w:cs="Times New Roman"/>
          <w:szCs w:val="28"/>
        </w:rPr>
        <w:lastRenderedPageBreak/>
        <w:t>Tài nguyên sử dụng</w:t>
      </w:r>
    </w:p>
    <w:p w14:paraId="41B47EF4" w14:textId="5D63990E" w:rsidR="00D97D96" w:rsidRPr="00D402B7" w:rsidRDefault="00D97D96" w:rsidP="00D402B7">
      <w:pPr>
        <w:pStyle w:val="ListParagraph"/>
        <w:numPr>
          <w:ilvl w:val="0"/>
          <w:numId w:val="65"/>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36C80091" w:rsidR="00D97D96" w:rsidRPr="00D402B7" w:rsidRDefault="00D97D96" w:rsidP="00D402B7">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w:t>
      </w:r>
      <w:r w:rsidR="00F8144E">
        <w:rPr>
          <w:rFonts w:ascii="Times New Roman" w:hAnsi="Times New Roman" w:cs="Times New Roman"/>
          <w:color w:val="000000" w:themeColor="text1"/>
          <w:sz w:val="28"/>
          <w:szCs w:val="28"/>
        </w:rPr>
        <w:t>y</w:t>
      </w:r>
      <w:r w:rsidRPr="00D402B7">
        <w:rPr>
          <w:rFonts w:ascii="Times New Roman" w:hAnsi="Times New Roman" w:cs="Times New Roman"/>
          <w:color w:val="000000" w:themeColor="text1"/>
          <w:sz w:val="28"/>
          <w:szCs w:val="28"/>
        </w:rPr>
        <w:t xml:space="preserve"> đủ.</w:t>
      </w:r>
    </w:p>
    <w:p w14:paraId="2B2714E2" w14:textId="77777777" w:rsidR="00D97D96" w:rsidRPr="00D402B7" w:rsidRDefault="00D97D96" w:rsidP="00D402B7">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1C0BCB74"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w:t>
      </w:r>
      <w:r w:rsidR="00317121">
        <w:rPr>
          <w:rFonts w:ascii="Times New Roman" w:hAnsi="Times New Roman" w:cs="Times New Roman"/>
          <w:sz w:val="28"/>
          <w:szCs w:val="28"/>
        </w:rPr>
        <w:t>7 Community</w:t>
      </w:r>
    </w:p>
    <w:p w14:paraId="10534EE9" w14:textId="28A811AC"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 xml:space="preserve">SQL Server </w:t>
      </w:r>
      <w:r w:rsidR="008471D7">
        <w:rPr>
          <w:rFonts w:ascii="Times New Roman" w:hAnsi="Times New Roman" w:cs="Times New Roman"/>
          <w:sz w:val="28"/>
          <w:szCs w:val="28"/>
        </w:rPr>
        <w:t>E</w:t>
      </w:r>
      <w:r w:rsidR="00317121">
        <w:rPr>
          <w:rFonts w:ascii="Times New Roman" w:hAnsi="Times New Roman" w:cs="Times New Roman"/>
          <w:sz w:val="28"/>
          <w:szCs w:val="28"/>
        </w:rPr>
        <w:t xml:space="preserve">xpress </w:t>
      </w:r>
      <w:r w:rsidRPr="00D402B7">
        <w:rPr>
          <w:rFonts w:ascii="Times New Roman" w:hAnsi="Times New Roman" w:cs="Times New Roman"/>
          <w:sz w:val="28"/>
          <w:szCs w:val="28"/>
        </w:rPr>
        <w:t>201</w:t>
      </w:r>
      <w:r w:rsidR="00317121">
        <w:rPr>
          <w:rFonts w:ascii="Times New Roman" w:hAnsi="Times New Roman" w:cs="Times New Roman"/>
          <w:sz w:val="28"/>
          <w:szCs w:val="28"/>
        </w:rPr>
        <w:t>4</w:t>
      </w:r>
    </w:p>
    <w:p w14:paraId="6706EE33" w14:textId="77777777"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4E969368" w14:textId="52BAB246" w:rsidR="00662617" w:rsidRDefault="00662617"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5F560982" w14:textId="2275C569" w:rsidR="008471D7" w:rsidRPr="00D402B7" w:rsidRDefault="008471D7" w:rsidP="00D402B7">
      <w:pPr>
        <w:pStyle w:val="ListParagraph"/>
        <w:numPr>
          <w:ilvl w:val="0"/>
          <w:numId w:val="33"/>
        </w:numPr>
        <w:spacing w:after="200"/>
        <w:rPr>
          <w:rFonts w:ascii="Times New Roman" w:hAnsi="Times New Roman" w:cs="Times New Roman"/>
          <w:sz w:val="28"/>
          <w:szCs w:val="28"/>
        </w:rPr>
      </w:pPr>
      <w:r>
        <w:rPr>
          <w:rFonts w:ascii="Times New Roman" w:hAnsi="Times New Roman" w:cs="Times New Roman"/>
          <w:sz w:val="28"/>
          <w:szCs w:val="28"/>
        </w:rPr>
        <w:t>GitHub</w:t>
      </w:r>
    </w:p>
    <w:p w14:paraId="12EB6EDB" w14:textId="77777777" w:rsidR="00D97D96" w:rsidRPr="00D402B7" w:rsidRDefault="00D97D96" w:rsidP="00D402B7">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D402B7">
      <w:pPr>
        <w:pStyle w:val="ListParagraph"/>
        <w:numPr>
          <w:ilvl w:val="1"/>
          <w:numId w:val="34"/>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3E5EDAB3" w:rsidR="00D97D96" w:rsidRPr="00D402B7" w:rsidRDefault="00D97D96" w:rsidP="00D402B7">
      <w:pPr>
        <w:pStyle w:val="ListParagraph"/>
        <w:numPr>
          <w:ilvl w:val="1"/>
          <w:numId w:val="34"/>
        </w:numPr>
        <w:spacing w:after="160"/>
        <w:rPr>
          <w:rFonts w:ascii="Times New Roman" w:hAnsi="Times New Roman" w:cs="Times New Roman"/>
          <w:sz w:val="28"/>
          <w:szCs w:val="28"/>
        </w:rPr>
      </w:pPr>
      <w:r w:rsidRPr="00D402B7">
        <w:rPr>
          <w:rFonts w:ascii="Times New Roman" w:hAnsi="Times New Roman" w:cs="Times New Roman"/>
          <w:sz w:val="28"/>
          <w:szCs w:val="28"/>
        </w:rPr>
        <w:t xml:space="preserve">Tài liệu các quy trình test, các phần mềm test trên </w:t>
      </w:r>
      <w:r w:rsidR="00317121">
        <w:rPr>
          <w:rFonts w:ascii="Times New Roman" w:hAnsi="Times New Roman" w:cs="Times New Roman"/>
          <w:sz w:val="28"/>
          <w:szCs w:val="28"/>
        </w:rPr>
        <w:t>Windows 10</w:t>
      </w:r>
    </w:p>
    <w:p w14:paraId="4E961418" w14:textId="77777777" w:rsidR="00D97D96" w:rsidRPr="00D402B7" w:rsidRDefault="00D97D96" w:rsidP="00D402B7">
      <w:pPr>
        <w:pStyle w:val="ListParagraph"/>
        <w:numPr>
          <w:ilvl w:val="1"/>
          <w:numId w:val="34"/>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D402B7">
      <w:pPr>
        <w:pStyle w:val="ListParagraph"/>
        <w:numPr>
          <w:ilvl w:val="0"/>
          <w:numId w:val="65"/>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D402B7">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D402B7">
      <w:pPr>
        <w:pStyle w:val="Heading4"/>
        <w:spacing w:line="360" w:lineRule="auto"/>
        <w:rPr>
          <w:rFonts w:cs="Times New Roman"/>
          <w:szCs w:val="28"/>
        </w:rPr>
      </w:pPr>
      <w:r w:rsidRPr="00D402B7">
        <w:rPr>
          <w:rFonts w:cs="Times New Roman"/>
          <w:szCs w:val="28"/>
        </w:rPr>
        <w:t>Tiêu chuẩn thực hiện, cam kết</w:t>
      </w:r>
    </w:p>
    <w:p w14:paraId="1DF40C38" w14:textId="57F8D666" w:rsidR="00D97D96" w:rsidRPr="00D402B7" w:rsidRDefault="00D97D96" w:rsidP="00D402B7">
      <w:pPr>
        <w:pStyle w:val="ListParagraph"/>
        <w:numPr>
          <w:ilvl w:val="0"/>
          <w:numId w:val="37"/>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D402B7">
      <w:pPr>
        <w:pStyle w:val="ListParagraph"/>
        <w:numPr>
          <w:ilvl w:val="0"/>
          <w:numId w:val="37"/>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D402B7">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0045EAF0"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không quá 30 ngày sau ngày bắt đầu dự án.</w:t>
      </w:r>
    </w:p>
    <w:p w14:paraId="287C4908" w14:textId="1552B189"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không quá 45 ngày sau ngày bắt đầu dự án.</w:t>
      </w:r>
    </w:p>
    <w:p w14:paraId="0677EA38" w14:textId="20719F07"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D402B7">
      <w:pPr>
        <w:numPr>
          <w:ilvl w:val="0"/>
          <w:numId w:val="37"/>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7BE7A27F"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w:t>
      </w:r>
    </w:p>
    <w:p w14:paraId="2CEA0FF3" w14:textId="4371D6F9" w:rsidR="00D97D96" w:rsidRPr="00D402B7" w:rsidRDefault="003009F8"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lastRenderedPageBreak/>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0051E21E"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p>
    <w:p w14:paraId="0386944E" w14:textId="2C6F8F35" w:rsidR="00D97D96" w:rsidRPr="00D402B7" w:rsidRDefault="00F41411" w:rsidP="00D402B7">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605C55AA"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hiệu quả:</w:t>
      </w:r>
    </w:p>
    <w:p w14:paraId="11DEB09A" w14:textId="49CC38D3" w:rsidR="00D97D96" w:rsidRPr="00D402B7" w:rsidRDefault="00F41411"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D402B7">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514F4083" w:rsidR="00F41411" w:rsidRPr="00D402B7" w:rsidRDefault="00F41411"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w:t>
      </w:r>
    </w:p>
    <w:p w14:paraId="4ADB85D1" w14:textId="4B457C17"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61E479C9"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w:t>
      </w:r>
      <w:r w:rsidR="00D7752E">
        <w:rPr>
          <w:rFonts w:ascii="Times New Roman" w:hAnsi="Times New Roman" w:cs="Times New Roman"/>
          <w:sz w:val="28"/>
          <w:szCs w:val="28"/>
        </w:rPr>
        <w:t>4</w:t>
      </w:r>
      <w:r w:rsidR="00D97D96" w:rsidRPr="00D402B7">
        <w:rPr>
          <w:rFonts w:ascii="Times New Roman" w:hAnsi="Times New Roman" w:cs="Times New Roman"/>
          <w:sz w:val="28"/>
          <w:szCs w:val="28"/>
        </w:rPr>
        <w:t>.</w:t>
      </w:r>
    </w:p>
    <w:p w14:paraId="4509ABCD" w14:textId="6A54AA52" w:rsidR="00F41411" w:rsidRPr="00D402B7" w:rsidRDefault="00F41411" w:rsidP="00D402B7">
      <w:pPr>
        <w:pStyle w:val="ListParagraph"/>
        <w:numPr>
          <w:ilvl w:val="0"/>
          <w:numId w:val="37"/>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tính bảo mật cao.</w:t>
      </w:r>
    </w:p>
    <w:p w14:paraId="3ADF0E0F" w14:textId="516629E2" w:rsidR="00D97D96" w:rsidRPr="00D402B7" w:rsidRDefault="00D97D96" w:rsidP="00D402B7">
      <w:pPr>
        <w:numPr>
          <w:ilvl w:val="0"/>
          <w:numId w:val="37"/>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152105D7"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w:t>
      </w:r>
    </w:p>
    <w:p w14:paraId="04FE845A" w14:textId="735890A9" w:rsidR="00D97D96" w:rsidRPr="00D402B7" w:rsidRDefault="00084E3D" w:rsidP="00D402B7">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D402B7">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D402B7">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2EE9B936"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w:t>
      </w:r>
    </w:p>
    <w:p w14:paraId="01334EE1" w14:textId="2537678E"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lastRenderedPageBreak/>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5773179F" w:rsidR="00D97D96" w:rsidRPr="00D402B7" w:rsidRDefault="00D97D96" w:rsidP="00D402B7">
      <w:pPr>
        <w:pStyle w:val="ListParagraph"/>
        <w:numPr>
          <w:ilvl w:val="0"/>
          <w:numId w:val="25"/>
        </w:numPr>
        <w:rPr>
          <w:rFonts w:ascii="Times New Roman" w:hAnsi="Times New Roman" w:cs="Times New Roman"/>
          <w:b/>
          <w:i/>
          <w:sz w:val="28"/>
          <w:szCs w:val="28"/>
        </w:rPr>
      </w:pPr>
      <w:r w:rsidRPr="00D402B7">
        <w:rPr>
          <w:rFonts w:ascii="Times New Roman" w:hAnsi="Times New Roman" w:cs="Times New Roman"/>
          <w:b/>
          <w:i/>
          <w:sz w:val="28"/>
          <w:szCs w:val="28"/>
        </w:rPr>
        <w:t>Tính ổn định:</w:t>
      </w:r>
    </w:p>
    <w:p w14:paraId="0E4D47AC" w14:textId="75D6FE8B" w:rsidR="00D97D96" w:rsidRPr="00D402B7" w:rsidRDefault="00084E3D" w:rsidP="00D402B7">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755E01C8" w:rsidR="00D97D96" w:rsidRPr="00D402B7" w:rsidRDefault="00D97D96" w:rsidP="00D402B7">
      <w:pPr>
        <w:pStyle w:val="ListParagraph"/>
        <w:numPr>
          <w:ilvl w:val="0"/>
          <w:numId w:val="25"/>
        </w:numPr>
        <w:jc w:val="left"/>
        <w:rPr>
          <w:rFonts w:ascii="Times New Roman" w:hAnsi="Times New Roman" w:cs="Times New Roman"/>
          <w:b/>
          <w:i/>
          <w:sz w:val="28"/>
          <w:szCs w:val="28"/>
        </w:rPr>
      </w:pPr>
      <w:r w:rsidRPr="00D402B7">
        <w:rPr>
          <w:rFonts w:ascii="Times New Roman" w:hAnsi="Times New Roman" w:cs="Times New Roman"/>
          <w:b/>
          <w:i/>
          <w:sz w:val="28"/>
          <w:szCs w:val="28"/>
        </w:rPr>
        <w:t>Bảo mật:</w:t>
      </w:r>
    </w:p>
    <w:p w14:paraId="6D45398A" w14:textId="19DF6CF9"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D402B7">
      <w:pPr>
        <w:pStyle w:val="ListParagraph"/>
        <w:numPr>
          <w:ilvl w:val="0"/>
          <w:numId w:val="37"/>
        </w:numPr>
        <w:jc w:val="left"/>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3ADBB15E" w14:textId="632A7177"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D402B7">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D402B7">
      <w:pPr>
        <w:pStyle w:val="ListParagraph"/>
        <w:numPr>
          <w:ilvl w:val="0"/>
          <w:numId w:val="3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32773963" w:rsidR="00F739EB" w:rsidRPr="00D402B7" w:rsidRDefault="00F739EB" w:rsidP="00D402B7">
      <w:pPr>
        <w:pStyle w:val="ListParagraph"/>
        <w:numPr>
          <w:ilvl w:val="0"/>
          <w:numId w:val="31"/>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w:t>
      </w:r>
    </w:p>
    <w:p w14:paraId="6FE8DD7E" w14:textId="44214423" w:rsidR="00F739EB" w:rsidRPr="00D7752E" w:rsidRDefault="00F739EB" w:rsidP="00D7752E">
      <w:pPr>
        <w:pStyle w:val="ListParagraph"/>
        <w:numPr>
          <w:ilvl w:val="1"/>
          <w:numId w:val="31"/>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Quán có nhiệm vụ cung cấp đầy đủ thông tin về các quy trình nghiệp vụ, các món trong thực đơn, nguyên liệu, giá thành, cũng như các tài liệu liên quan, hiện trạng và yêu cầu cho nhóm dự án.</w:t>
      </w:r>
    </w:p>
    <w:p w14:paraId="53861758" w14:textId="4C714CC9" w:rsidR="00F739EB" w:rsidRPr="00D7752E" w:rsidRDefault="00F739EB" w:rsidP="00D7752E">
      <w:pPr>
        <w:pStyle w:val="ListParagraph"/>
        <w:numPr>
          <w:ilvl w:val="1"/>
          <w:numId w:val="31"/>
        </w:numPr>
        <w:rPr>
          <w:rFonts w:ascii="Times New Roman" w:hAnsi="Times New Roman" w:cs="Times New Roman"/>
          <w:sz w:val="28"/>
          <w:szCs w:val="28"/>
        </w:rPr>
      </w:pPr>
      <w:r w:rsidRPr="00D7752E">
        <w:rPr>
          <w:rFonts w:ascii="Times New Roman" w:hAnsi="Times New Roman" w:cs="Times New Roman"/>
          <w:sz w:val="28"/>
          <w:szCs w:val="28"/>
        </w:rPr>
        <w:t>Thanh toán đủ và đúng các mốc thời gian đã hẹn trước.</w:t>
      </w:r>
    </w:p>
    <w:p w14:paraId="68E813A9" w14:textId="5A3DD999" w:rsidR="00F739EB" w:rsidRPr="00D7752E" w:rsidRDefault="00F739EB" w:rsidP="00D7752E">
      <w:pPr>
        <w:pStyle w:val="ListParagraph"/>
        <w:numPr>
          <w:ilvl w:val="1"/>
          <w:numId w:val="31"/>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lastRenderedPageBreak/>
        <w:t>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6754F68A" w14:textId="77777777" w:rsidR="00D7752E" w:rsidRDefault="00D97D96" w:rsidP="00D7752E">
      <w:pPr>
        <w:pStyle w:val="ListParagraph"/>
        <w:numPr>
          <w:ilvl w:val="0"/>
          <w:numId w:val="31"/>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Quyền lợi:</w:t>
      </w:r>
    </w:p>
    <w:p w14:paraId="73380530"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Được quyền sử dụng hệ thống sau khi dự án hoàn thành.</w:t>
      </w:r>
    </w:p>
    <w:p w14:paraId="47C9A62B"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Hệ thống quản lý hóa đơn, phiếu chi nhanh chóng, chính xác và đầy đủ.</w:t>
      </w:r>
    </w:p>
    <w:p w14:paraId="27668F22"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Quản lý thông tin đăng nhập, thông tin nhân viên đầy đủ và nhanh chóng.</w:t>
      </w:r>
    </w:p>
    <w:p w14:paraId="75266871"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Báo cáo và thống kê chính xác, chi tiết, rõ ràng.</w:t>
      </w:r>
    </w:p>
    <w:p w14:paraId="22799781"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1EBCA2BD"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2A7D0779"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54610EAE" w:rsidR="00D97D96"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Hệ thống vẫn sẽ đáp ứng tốt nhu cầu sử dụng của quán trong 3 đến 5 năm tiếp theo. </w:t>
      </w:r>
    </w:p>
    <w:p w14:paraId="5457B5D6" w14:textId="5D6D7123" w:rsidR="00D97D96" w:rsidRPr="00D402B7" w:rsidRDefault="00D97D96" w:rsidP="00D402B7">
      <w:pPr>
        <w:pStyle w:val="ListParagraph"/>
        <w:numPr>
          <w:ilvl w:val="0"/>
          <w:numId w:val="3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óm dự án</w:t>
      </w:r>
    </w:p>
    <w:p w14:paraId="4A9A32F7" w14:textId="199473C4" w:rsidR="00C17521" w:rsidRPr="00D402B7" w:rsidRDefault="00C17521" w:rsidP="00D402B7">
      <w:pPr>
        <w:pStyle w:val="ListParagraph"/>
        <w:numPr>
          <w:ilvl w:val="0"/>
          <w:numId w:val="31"/>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p>
    <w:p w14:paraId="09DC8333"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6D8EBF95"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6D432BA9"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lastRenderedPageBreak/>
        <w:t xml:space="preserve">Cần đảm bảo quản lý dự án một cách hiệu quả cả về nhân sự, kế hoạch, nguồn vốn và thời gian, phải theo dõi sát sao tiến độ của dự án về mọi mặt. </w:t>
      </w:r>
    </w:p>
    <w:p w14:paraId="5EEE98CA"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68B766C6" w:rsidR="00D97D96" w:rsidRP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02685594" w:rsidR="00F739EB" w:rsidRPr="00D402B7" w:rsidRDefault="00F739EB" w:rsidP="00D402B7">
      <w:pPr>
        <w:pStyle w:val="ListParagraph"/>
        <w:numPr>
          <w:ilvl w:val="0"/>
          <w:numId w:val="31"/>
        </w:numPr>
        <w:rPr>
          <w:rFonts w:ascii="Times New Roman" w:hAnsi="Times New Roman" w:cs="Times New Roman"/>
          <w:b/>
          <w:i/>
          <w:sz w:val="28"/>
          <w:szCs w:val="28"/>
        </w:rPr>
      </w:pPr>
      <w:r w:rsidRPr="00D402B7">
        <w:rPr>
          <w:rFonts w:ascii="Times New Roman" w:hAnsi="Times New Roman" w:cs="Times New Roman"/>
          <w:b/>
          <w:i/>
          <w:sz w:val="28"/>
          <w:szCs w:val="28"/>
        </w:rPr>
        <w:t>Quyền lợi:</w:t>
      </w:r>
    </w:p>
    <w:p w14:paraId="49824706"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51CD3BF7" w:rsidR="00D97D96" w:rsidRP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D402B7">
      <w:pPr>
        <w:pStyle w:val="Heading4"/>
        <w:spacing w:line="360" w:lineRule="auto"/>
        <w:rPr>
          <w:rFonts w:cs="Times New Roman"/>
          <w:szCs w:val="28"/>
        </w:rPr>
      </w:pPr>
      <w:r w:rsidRPr="00D402B7">
        <w:rPr>
          <w:rFonts w:cs="Times New Roman"/>
          <w:szCs w:val="28"/>
        </w:rPr>
        <w:t>Trách nhiệm chính</w:t>
      </w:r>
    </w:p>
    <w:p w14:paraId="50ECFD0C" w14:textId="5040070C"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Pr="00D402B7">
        <w:rPr>
          <w:rFonts w:ascii="Times New Roman" w:hAnsi="Times New Roman" w:cs="Times New Roman"/>
          <w:b/>
          <w:i/>
          <w:color w:val="000000"/>
          <w:sz w:val="28"/>
          <w:szCs w:val="28"/>
        </w:rPr>
        <w:t>:</w:t>
      </w:r>
    </w:p>
    <w:p w14:paraId="2EB49F89" w14:textId="1EBFE914"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Khảo sát hiện trạng và các yêu cầu của khách hàng.</w:t>
      </w:r>
    </w:p>
    <w:p w14:paraId="62590D01" w14:textId="76E3AF87"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và ước lượng chi phí.</w:t>
      </w:r>
    </w:p>
    <w:p w14:paraId="0D54CF16" w14:textId="0AB96DF8"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sử dụng các nguồn tài nguyên.</w:t>
      </w:r>
    </w:p>
    <w:p w14:paraId="09992BCE" w14:textId="6CFD2696"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iết kế hệ thống, c</w:t>
      </w:r>
      <w:r w:rsidRPr="00D7752E">
        <w:rPr>
          <w:rFonts w:ascii="Times New Roman" w:hAnsi="Times New Roman" w:cs="Times New Roman"/>
          <w:sz w:val="28"/>
          <w:szCs w:val="28"/>
        </w:rPr>
        <w:t>ơ sở dữ liệu</w:t>
      </w:r>
      <w:r w:rsidRPr="00D7752E">
        <w:rPr>
          <w:rFonts w:ascii="Times New Roman" w:hAnsi="Times New Roman" w:cs="Times New Roman"/>
          <w:color w:val="000000"/>
          <w:sz w:val="28"/>
          <w:szCs w:val="28"/>
        </w:rPr>
        <w:t>.</w:t>
      </w:r>
    </w:p>
    <w:p w14:paraId="543222C6" w14:textId="226463DD"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Hiện thực phần mềm.</w:t>
      </w:r>
    </w:p>
    <w:p w14:paraId="226CF4D3" w14:textId="34762200"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Báo cáo tình hình triển khai dự án.</w:t>
      </w:r>
    </w:p>
    <w:p w14:paraId="48F915E6" w14:textId="247C5145"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Kiểm thử phần mềm.</w:t>
      </w:r>
    </w:p>
    <w:p w14:paraId="16C9EAD4" w14:textId="352F2D54"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Bàn g</w:t>
      </w:r>
      <w:r w:rsidRPr="00D7752E">
        <w:rPr>
          <w:rFonts w:ascii="Times New Roman" w:hAnsi="Times New Roman" w:cs="Times New Roman"/>
          <w:color w:val="000000"/>
          <w:sz w:val="28"/>
          <w:szCs w:val="28"/>
        </w:rPr>
        <w:t>iao hệ thống hoàn chỉnh cùng các bản đặc tả chi tiết.</w:t>
      </w:r>
    </w:p>
    <w:p w14:paraId="5B428B6C" w14:textId="1E044F7B"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Pr="00D402B7">
        <w:rPr>
          <w:rFonts w:ascii="Times New Roman" w:hAnsi="Times New Roman" w:cs="Times New Roman"/>
          <w:b/>
          <w:i/>
          <w:color w:val="000000"/>
          <w:sz w:val="28"/>
          <w:szCs w:val="28"/>
        </w:rPr>
        <w:t>:</w:t>
      </w:r>
    </w:p>
    <w:p w14:paraId="5A2690D6" w14:textId="77777777" w:rsidR="00D7752E" w:rsidRDefault="00D97D96" w:rsidP="00D7752E">
      <w:pPr>
        <w:pStyle w:val="ListParagraph"/>
        <w:numPr>
          <w:ilvl w:val="1"/>
          <w:numId w:val="32"/>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đầy đủ thông tin về hiện trạng và c</w:t>
      </w:r>
      <w:r w:rsidRPr="00D7752E">
        <w:rPr>
          <w:rFonts w:ascii="Times New Roman" w:hAnsi="Times New Roman" w:cs="Times New Roman"/>
          <w:sz w:val="28"/>
          <w:szCs w:val="28"/>
        </w:rPr>
        <w:t xml:space="preserve">ác </w:t>
      </w:r>
      <w:r w:rsidRPr="00D7752E">
        <w:rPr>
          <w:rFonts w:ascii="Times New Roman" w:hAnsi="Times New Roman" w:cs="Times New Roman"/>
          <w:color w:val="000000"/>
          <w:sz w:val="28"/>
          <w:szCs w:val="28"/>
        </w:rPr>
        <w:t>yêu cầu cho dự án.</w:t>
      </w:r>
    </w:p>
    <w:p w14:paraId="44D8150A" w14:textId="77777777" w:rsidR="00D7752E" w:rsidRDefault="00D97D96" w:rsidP="00D7752E">
      <w:pPr>
        <w:pStyle w:val="ListParagraph"/>
        <w:numPr>
          <w:ilvl w:val="1"/>
          <w:numId w:val="32"/>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lastRenderedPageBreak/>
        <w:t>Cung cấp và huy động đầy đủ các ngu</w:t>
      </w:r>
      <w:r w:rsidRPr="00D7752E">
        <w:rPr>
          <w:rFonts w:ascii="Times New Roman" w:hAnsi="Times New Roman" w:cs="Times New Roman"/>
          <w:sz w:val="28"/>
          <w:szCs w:val="28"/>
        </w:rPr>
        <w:t xml:space="preserve">ồn </w:t>
      </w:r>
      <w:r w:rsidRPr="00D7752E">
        <w:rPr>
          <w:rFonts w:ascii="Times New Roman" w:hAnsi="Times New Roman" w:cs="Times New Roman"/>
          <w:color w:val="000000"/>
          <w:sz w:val="28"/>
          <w:szCs w:val="28"/>
        </w:rPr>
        <w:t>tài nguyên đúng thời hạn cho nhóm dự án.</w:t>
      </w:r>
    </w:p>
    <w:p w14:paraId="5564DDE3" w14:textId="64986142" w:rsidR="00D97D96" w:rsidRPr="00D7752E" w:rsidRDefault="00D97D96" w:rsidP="00D7752E">
      <w:pPr>
        <w:pStyle w:val="ListParagraph"/>
        <w:numPr>
          <w:ilvl w:val="1"/>
          <w:numId w:val="32"/>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anh toán đầy đủ và đúng hạn thời gian cho nhóm dự án.</w:t>
      </w:r>
    </w:p>
    <w:p w14:paraId="19A122F6" w14:textId="30AC0856"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Pr="00D402B7">
        <w:rPr>
          <w:rFonts w:ascii="Times New Roman" w:hAnsi="Times New Roman" w:cs="Times New Roman"/>
          <w:b/>
          <w:i/>
          <w:color w:val="000000"/>
          <w:sz w:val="28"/>
          <w:szCs w:val="28"/>
        </w:rPr>
        <w:t>:</w:t>
      </w:r>
    </w:p>
    <w:p w14:paraId="55C6F482" w14:textId="72F110A6" w:rsidR="00D97D96" w:rsidRPr="00D7752E" w:rsidRDefault="00D97D96" w:rsidP="00D7752E">
      <w:pPr>
        <w:pStyle w:val="ListParagraph"/>
        <w:numPr>
          <w:ilvl w:val="1"/>
          <w:numId w:val="32"/>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Đọc và n</w:t>
      </w:r>
      <w:r w:rsidRPr="00D7752E">
        <w:rPr>
          <w:rFonts w:ascii="Times New Roman" w:hAnsi="Times New Roman" w:cs="Times New Roman"/>
          <w:color w:val="000000"/>
          <w:sz w:val="28"/>
          <w:szCs w:val="28"/>
        </w:rPr>
        <w:t>ắm các tài liệu đặc tả hệ thống.</w:t>
      </w:r>
    </w:p>
    <w:p w14:paraId="4C9F0175" w14:textId="5371F8E9" w:rsidR="00D97D96" w:rsidRPr="00D7752E" w:rsidRDefault="00D97D96" w:rsidP="00D7752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Tham gia tập huấn sử dụng hệ thống.</w:t>
      </w:r>
    </w:p>
    <w:p w14:paraId="4527DE6D" w14:textId="10BA267B" w:rsidR="0069788A" w:rsidRPr="00D402B7" w:rsidRDefault="00EA0608" w:rsidP="00D402B7">
      <w:pPr>
        <w:pStyle w:val="ListParagraph"/>
        <w:numPr>
          <w:ilvl w:val="0"/>
          <w:numId w:val="32"/>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w:t>
      </w:r>
    </w:p>
    <w:p w14:paraId="47CD2B53" w14:textId="3E34521E" w:rsidR="001544A7" w:rsidRPr="00D7752E" w:rsidRDefault="001544A7" w:rsidP="00D7752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 xml:space="preserve">Lập trình ứng dụng trên nền tảng </w:t>
      </w:r>
      <w:r w:rsidR="00D7752E" w:rsidRPr="00D7752E">
        <w:rPr>
          <w:rFonts w:ascii="Times New Roman" w:hAnsi="Times New Roman" w:cs="Times New Roman"/>
          <w:color w:val="000000"/>
          <w:sz w:val="28"/>
          <w:szCs w:val="28"/>
        </w:rPr>
        <w:t xml:space="preserve">C# .Net </w:t>
      </w:r>
      <w:r w:rsidRPr="00D7752E">
        <w:rPr>
          <w:rFonts w:ascii="Times New Roman" w:hAnsi="Times New Roman" w:cs="Times New Roman"/>
          <w:color w:val="000000"/>
          <w:sz w:val="28"/>
          <w:szCs w:val="28"/>
        </w:rPr>
        <w:t>phục vụ các dự án lớn của công ty.</w:t>
      </w:r>
    </w:p>
    <w:p w14:paraId="7593EB13" w14:textId="75D5971F" w:rsidR="000661AF" w:rsidRPr="00D7752E" w:rsidRDefault="001544A7" w:rsidP="00D7752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Quản trị hệ thống mạng windows gồm Active Directory, DHCP, DNS, IIS, ISA.</w:t>
      </w:r>
    </w:p>
    <w:p w14:paraId="6A2BF120" w14:textId="5DEBA285" w:rsidR="00EC4A9A" w:rsidRPr="00D402B7" w:rsidRDefault="00EC4A9A" w:rsidP="00D402B7">
      <w:pPr>
        <w:pStyle w:val="ListParagraph"/>
        <w:numPr>
          <w:ilvl w:val="0"/>
          <w:numId w:val="32"/>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w:t>
      </w:r>
    </w:p>
    <w:p w14:paraId="6FD4272A" w14:textId="064DA80B" w:rsidR="00054A45" w:rsidRPr="00D402B7" w:rsidRDefault="005E0B21" w:rsidP="00D402B7">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44335024" w:rsidR="00970F4C" w:rsidRPr="00644CBE" w:rsidRDefault="00BF7D4E" w:rsidP="00D402B7">
      <w:pPr>
        <w:pStyle w:val="ListParagraph"/>
        <w:numPr>
          <w:ilvl w:val="0"/>
          <w:numId w:val="32"/>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color w:val="000000"/>
          <w:sz w:val="28"/>
          <w:szCs w:val="28"/>
        </w:rPr>
        <w:t>:</w:t>
      </w:r>
    </w:p>
    <w:p w14:paraId="7F965C67" w14:textId="5B6C037B" w:rsidR="00644CBE" w:rsidRPr="00D402B7" w:rsidRDefault="00644CBE"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u w:val="single"/>
        </w:rPr>
      </w:pPr>
      <w:r>
        <w:rPr>
          <w:rFonts w:ascii="Times New Roman" w:hAnsi="Times New Roman" w:cs="Times New Roman"/>
          <w:color w:val="000000"/>
          <w:sz w:val="28"/>
          <w:szCs w:val="28"/>
        </w:rPr>
        <w:t>Lập Test plan, Test case.</w:t>
      </w:r>
    </w:p>
    <w:p w14:paraId="4F53CCAF" w14:textId="38F5AE7A" w:rsidR="00970F4C" w:rsidRPr="00644CBE" w:rsidRDefault="00E36166"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Thực hiện việc kiểm tra hệ thống xem có lỗi hay không</w:t>
      </w:r>
      <w:r w:rsidR="00644CBE">
        <w:rPr>
          <w:rFonts w:ascii="Times New Roman" w:hAnsi="Times New Roman" w:cs="Times New Roman"/>
          <w:color w:val="000000"/>
          <w:sz w:val="28"/>
          <w:szCs w:val="28"/>
        </w:rPr>
        <w:t>.</w:t>
      </w:r>
    </w:p>
    <w:p w14:paraId="0CA3A661" w14:textId="434AE7F4" w:rsidR="00BF7D4E" w:rsidRPr="00644CBE" w:rsidRDefault="00970F4C"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Lậ</w:t>
      </w:r>
      <w:r w:rsidR="00CC4CFA" w:rsidRPr="00644CBE">
        <w:rPr>
          <w:rFonts w:ascii="Times New Roman" w:hAnsi="Times New Roman" w:cs="Times New Roman"/>
          <w:color w:val="000000"/>
          <w:sz w:val="28"/>
          <w:szCs w:val="28"/>
        </w:rPr>
        <w:t>p b</w:t>
      </w:r>
      <w:r w:rsidR="00E36166" w:rsidRPr="00644CBE">
        <w:rPr>
          <w:rFonts w:ascii="Times New Roman" w:hAnsi="Times New Roman" w:cs="Times New Roman"/>
          <w:color w:val="000000"/>
          <w:sz w:val="28"/>
          <w:szCs w:val="28"/>
        </w:rPr>
        <w:t xml:space="preserve">áo cáo </w:t>
      </w:r>
      <w:r w:rsidR="00CC4CFA" w:rsidRPr="00644CBE">
        <w:rPr>
          <w:rFonts w:ascii="Times New Roman" w:hAnsi="Times New Roman" w:cs="Times New Roman"/>
          <w:color w:val="000000"/>
          <w:sz w:val="28"/>
          <w:szCs w:val="28"/>
        </w:rPr>
        <w:t xml:space="preserve">các lỗi đã tìm thấy </w:t>
      </w:r>
      <w:r w:rsidR="00E36166" w:rsidRPr="00644CBE">
        <w:rPr>
          <w:rFonts w:ascii="Times New Roman" w:hAnsi="Times New Roman" w:cs="Times New Roman"/>
          <w:color w:val="000000"/>
          <w:sz w:val="28"/>
          <w:szCs w:val="28"/>
        </w:rPr>
        <w:t>cho lập trình viên</w:t>
      </w:r>
      <w:r w:rsidR="00CC4CFA" w:rsidRPr="00644CBE">
        <w:rPr>
          <w:rFonts w:ascii="Times New Roman" w:hAnsi="Times New Roman" w:cs="Times New Roman"/>
          <w:color w:val="000000"/>
          <w:sz w:val="28"/>
          <w:szCs w:val="28"/>
        </w:rPr>
        <w:t xml:space="preserve"> khắc phục kịp thời.</w:t>
      </w:r>
    </w:p>
    <w:p w14:paraId="42C8C067" w14:textId="7308E555" w:rsidR="00D93977" w:rsidRPr="00644CBE" w:rsidRDefault="00D93977"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Chịu trách nhiệm lập báo cáo tiến độ công việc, quá trình thực hiện dự án.</w:t>
      </w:r>
    </w:p>
    <w:p w14:paraId="3BF89798" w14:textId="0B192D67" w:rsidR="000B7043" w:rsidRPr="00644CBE" w:rsidRDefault="000851E3" w:rsidP="00644CBE">
      <w:pPr>
        <w:pStyle w:val="ListParagraph"/>
        <w:numPr>
          <w:ilvl w:val="1"/>
          <w:numId w:val="32"/>
        </w:numPr>
        <w:pBdr>
          <w:top w:val="nil"/>
          <w:left w:val="nil"/>
          <w:bottom w:val="nil"/>
          <w:right w:val="nil"/>
          <w:between w:val="nil"/>
        </w:pBdr>
        <w:spacing w:after="200"/>
        <w:rPr>
          <w:rFonts w:ascii="Times New Roman" w:hAnsi="Times New Roman" w:cs="Times New Roman"/>
          <w:i/>
          <w:color w:val="000000"/>
          <w:sz w:val="28"/>
          <w:szCs w:val="28"/>
          <w:u w:val="single"/>
        </w:rPr>
      </w:pPr>
      <w:r w:rsidRPr="00644CBE">
        <w:rPr>
          <w:rFonts w:ascii="Times New Roman" w:hAnsi="Times New Roman" w:cs="Times New Roman"/>
          <w:color w:val="000000"/>
          <w:sz w:val="28"/>
          <w:szCs w:val="28"/>
        </w:rPr>
        <w:t>T</w:t>
      </w:r>
      <w:r w:rsidR="00D93977" w:rsidRPr="00644CBE">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D402B7">
      <w:pPr>
        <w:pStyle w:val="Heading4"/>
        <w:spacing w:line="360" w:lineRule="auto"/>
        <w:rPr>
          <w:rFonts w:cs="Times New Roman"/>
          <w:szCs w:val="28"/>
        </w:rPr>
      </w:pPr>
      <w:r w:rsidRPr="00D402B7">
        <w:rPr>
          <w:rFonts w:cs="Times New Roman"/>
          <w:szCs w:val="28"/>
        </w:rPr>
        <w:t>Sửa đổi, bổ sung</w:t>
      </w:r>
    </w:p>
    <w:p w14:paraId="2EA39A84" w14:textId="0E53F924" w:rsidR="00AE4B97" w:rsidRDefault="00D97D96" w:rsidP="00D402B7">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9D1893">
      <w:pPr>
        <w:pStyle w:val="Heading4"/>
        <w:spacing w:line="360" w:lineRule="auto"/>
        <w:rPr>
          <w:rFonts w:cs="Times New Roman"/>
          <w:szCs w:val="28"/>
          <w:lang w:val="en-US"/>
        </w:rPr>
      </w:pPr>
      <w:r w:rsidRPr="009D1893">
        <w:rPr>
          <w:rFonts w:cs="Times New Roman"/>
          <w:szCs w:val="28"/>
          <w:lang w:val="en-US"/>
        </w:rPr>
        <w:lastRenderedPageBreak/>
        <w:t>Chữ ký</w:t>
      </w:r>
    </w:p>
    <w:p w14:paraId="534B2F00" w14:textId="58FD045B" w:rsidR="00C61AFD" w:rsidRPr="009D1893" w:rsidRDefault="009D1893" w:rsidP="009D1893">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9D1893">
      <w:pPr>
        <w:pStyle w:val="Heading4"/>
        <w:spacing w:line="360" w:lineRule="auto"/>
        <w:rPr>
          <w:rFonts w:cs="Times New Roman"/>
          <w:szCs w:val="28"/>
        </w:rPr>
      </w:pPr>
      <w:r w:rsidRPr="009D1893">
        <w:rPr>
          <w:rFonts w:cs="Times New Roman"/>
          <w:szCs w:val="28"/>
        </w:rPr>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466810EE" w:rsidR="00D908AF" w:rsidRPr="00D402B7" w:rsidRDefault="00D908AF" w:rsidP="00D402B7">
      <w:pPr>
        <w:pStyle w:val="Heading2"/>
        <w:rPr>
          <w:rFonts w:cs="Times New Roman"/>
          <w:szCs w:val="28"/>
        </w:rPr>
      </w:pPr>
      <w:bookmarkStart w:id="42" w:name="_Toc389473392"/>
      <w:bookmarkStart w:id="43" w:name="_Toc397524575"/>
      <w:bookmarkStart w:id="44" w:name="_Toc397524862"/>
      <w:bookmarkStart w:id="45" w:name="_Toc406401490"/>
      <w:bookmarkStart w:id="46" w:name="_Toc533290552"/>
      <w:bookmarkStart w:id="47" w:name="_Toc351313945"/>
      <w:bookmarkStart w:id="48" w:name="_Toc355873075"/>
      <w:bookmarkStart w:id="49" w:name="_Toc357686233"/>
      <w:r w:rsidRPr="00D402B7">
        <w:rPr>
          <w:rFonts w:cs="Times New Roman"/>
          <w:szCs w:val="28"/>
        </w:rPr>
        <w:t>Các bên liên quan và nhân sự chính</w:t>
      </w:r>
      <w:bookmarkEnd w:id="42"/>
      <w:bookmarkEnd w:id="43"/>
      <w:bookmarkEnd w:id="44"/>
      <w:bookmarkEnd w:id="45"/>
      <w:bookmarkEnd w:id="46"/>
      <w:r w:rsidRPr="00D402B7">
        <w:rPr>
          <w:rFonts w:cs="Times New Roman"/>
          <w:szCs w:val="28"/>
        </w:rPr>
        <w:t xml:space="preserve"> </w:t>
      </w:r>
    </w:p>
    <w:p w14:paraId="215E53C7" w14:textId="77777777" w:rsidR="0093552F" w:rsidRPr="00D402B7" w:rsidRDefault="0093552F" w:rsidP="00D402B7">
      <w:pPr>
        <w:rPr>
          <w:rFonts w:ascii="Times New Roman" w:hAnsi="Times New Roman" w:cs="Times New Roman"/>
          <w:sz w:val="28"/>
          <w:szCs w:val="28"/>
          <w:lang w:val="vi-VN" w:eastAsia="vi-VN"/>
        </w:rPr>
      </w:pPr>
    </w:p>
    <w:tbl>
      <w:tblPr>
        <w:tblStyle w:val="DTSC"/>
        <w:tblW w:w="0" w:type="auto"/>
        <w:tblLook w:val="04A0" w:firstRow="1" w:lastRow="0" w:firstColumn="1" w:lastColumn="0" w:noHBand="0" w:noVBand="1"/>
      </w:tblPr>
      <w:tblGrid>
        <w:gridCol w:w="746"/>
        <w:gridCol w:w="1496"/>
        <w:gridCol w:w="1794"/>
        <w:gridCol w:w="2622"/>
        <w:gridCol w:w="627"/>
        <w:gridCol w:w="2452"/>
      </w:tblGrid>
      <w:tr w:rsidR="002C6E66" w:rsidRPr="00D402B7" w14:paraId="072029FE" w14:textId="77777777" w:rsidTr="009F2C33">
        <w:trPr>
          <w:cnfStyle w:val="100000000000" w:firstRow="1" w:lastRow="0" w:firstColumn="0" w:lastColumn="0" w:oddVBand="0" w:evenVBand="0" w:oddHBand="0" w:evenHBand="0" w:firstRowFirstColumn="0" w:firstRowLastColumn="0" w:lastRowFirstColumn="0" w:lastRowLastColumn="0"/>
        </w:trPr>
        <w:tc>
          <w:tcPr>
            <w:tcW w:w="746" w:type="dxa"/>
          </w:tcPr>
          <w:p w14:paraId="0E36CB40"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DD38E9">
        <w:tc>
          <w:tcPr>
            <w:tcW w:w="746" w:type="dxa"/>
          </w:tcPr>
          <w:p w14:paraId="77F7A84C"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483F174F" w:rsidR="00D908AF" w:rsidRPr="00D402B7" w:rsidRDefault="003A6F40"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r w:rsidR="004C49A1" w:rsidRPr="00D402B7">
              <w:rPr>
                <w:rFonts w:ascii="Times New Roman" w:hAnsi="Times New Roman" w:cs="Times New Roman"/>
                <w:sz w:val="28"/>
                <w:szCs w:val="28"/>
                <w:lang w:eastAsia="vi-VN"/>
              </w:rPr>
              <w:t xml:space="preserve"> – </w:t>
            </w:r>
            <w:r w:rsidR="005C4B68">
              <w:rPr>
                <w:rFonts w:ascii="Times New Roman" w:hAnsi="Times New Roman" w:cs="Times New Roman"/>
                <w:sz w:val="28"/>
                <w:szCs w:val="28"/>
                <w:lang w:eastAsia="vi-VN"/>
              </w:rPr>
              <w:t>BA</w:t>
            </w:r>
          </w:p>
          <w:p w14:paraId="46D771D7" w14:textId="77777777" w:rsidR="005C4B68" w:rsidRDefault="003A6F40"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p w14:paraId="2C4FA636" w14:textId="0415CE9A" w:rsidR="005C4B68"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 Phân tích các yêu cầu khách hàng</w:t>
            </w:r>
          </w:p>
        </w:tc>
        <w:tc>
          <w:tcPr>
            <w:tcW w:w="3079" w:type="dxa"/>
            <w:gridSpan w:val="2"/>
          </w:tcPr>
          <w:p w14:paraId="1B044634" w14:textId="77777777" w:rsidR="00D908AF" w:rsidRPr="00D402B7" w:rsidRDefault="00F8144E" w:rsidP="00D402B7">
            <w:pPr>
              <w:rPr>
                <w:rFonts w:ascii="Times New Roman" w:hAnsi="Times New Roman" w:cs="Times New Roman"/>
                <w:sz w:val="28"/>
                <w:szCs w:val="28"/>
                <w:lang w:eastAsia="vi-VN"/>
              </w:rPr>
            </w:pPr>
            <w:hyperlink r:id="rId9" w:history="1">
              <w:r w:rsidR="00C84195"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BC1BAD" w:rsidRPr="00D402B7" w14:paraId="2D9A12E9" w14:textId="77777777" w:rsidTr="00DD38E9">
        <w:tc>
          <w:tcPr>
            <w:tcW w:w="746" w:type="dxa"/>
          </w:tcPr>
          <w:p w14:paraId="56F4BC29" w14:textId="5AB6FF47"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1496" w:type="dxa"/>
          </w:tcPr>
          <w:p w14:paraId="05E35F45" w14:textId="3BC3BC94"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ECA7C88" w14:textId="7B10B1D0" w:rsidR="00BC1BAD"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xml:space="preserve">Developer </w:t>
            </w:r>
            <w:r w:rsidR="00BC1BAD" w:rsidRPr="00D402B7">
              <w:rPr>
                <w:rFonts w:ascii="Times New Roman" w:hAnsi="Times New Roman" w:cs="Times New Roman"/>
                <w:sz w:val="28"/>
                <w:szCs w:val="28"/>
                <w:lang w:eastAsia="vi-VN"/>
              </w:rPr>
              <w:t xml:space="preserve">- </w:t>
            </w:r>
            <w:r w:rsidR="00BC1BAD" w:rsidRPr="00D402B7">
              <w:rPr>
                <w:rFonts w:ascii="Times New Roman" w:hAnsi="Times New Roman" w:cs="Times New Roman"/>
                <w:color w:val="000000"/>
                <w:sz w:val="28"/>
                <w:szCs w:val="28"/>
              </w:rPr>
              <w:t>C</w:t>
            </w:r>
            <w:r w:rsidR="00BC1BAD" w:rsidRPr="00D402B7">
              <w:rPr>
                <w:rFonts w:ascii="Times New Roman" w:hAnsi="Times New Roman" w:cs="Times New Roman"/>
                <w:sz w:val="28"/>
                <w:szCs w:val="28"/>
              </w:rPr>
              <w:t>ông ty phần mềm VNSoft.</w:t>
            </w:r>
          </w:p>
        </w:tc>
        <w:tc>
          <w:tcPr>
            <w:tcW w:w="2622" w:type="dxa"/>
          </w:tcPr>
          <w:p w14:paraId="39185C87" w14:textId="4A827325" w:rsidR="00BC1BAD"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09883294" w14:textId="085CA1BB" w:rsidR="005C4B68"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lập trình hệ thống phần mềm theo yêu cầu và các tài liệu được giao.</w:t>
            </w:r>
          </w:p>
          <w:p w14:paraId="76A268E7" w14:textId="6072D543"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F8144E" w:rsidP="00D402B7">
            <w:pPr>
              <w:rPr>
                <w:rFonts w:ascii="Times New Roman" w:hAnsi="Times New Roman" w:cs="Times New Roman"/>
                <w:sz w:val="28"/>
                <w:szCs w:val="28"/>
                <w:lang w:eastAsia="vi-VN"/>
              </w:rPr>
            </w:pPr>
            <w:hyperlink r:id="rId10" w:history="1">
              <w:r w:rsidR="00BC1BAD" w:rsidRPr="00D402B7">
                <w:rPr>
                  <w:rStyle w:val="Hyperlink"/>
                  <w:rFonts w:ascii="Times New Roman" w:hAnsi="Times New Roman" w:cs="Times New Roman"/>
                  <w:sz w:val="28"/>
                  <w:szCs w:val="28"/>
                  <w:lang w:eastAsia="vi-VN"/>
                </w:rPr>
                <w:t>hanhdhm@gmail.com.vn</w:t>
              </w:r>
            </w:hyperlink>
          </w:p>
          <w:p w14:paraId="4EF1CEDF" w14:textId="4F6DD8C7"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w:t>
            </w:r>
            <w:r w:rsidR="005C4B68">
              <w:rPr>
                <w:rFonts w:ascii="Times New Roman" w:hAnsi="Times New Roman" w:cs="Times New Roman"/>
                <w:sz w:val="28"/>
                <w:szCs w:val="28"/>
                <w:lang w:eastAsia="vi-VN"/>
              </w:rPr>
              <w:t>357512987</w:t>
            </w:r>
          </w:p>
        </w:tc>
      </w:tr>
      <w:tr w:rsidR="00BC1BAD" w:rsidRPr="00D402B7" w14:paraId="018CE3EC" w14:textId="77777777" w:rsidTr="00DD38E9">
        <w:tc>
          <w:tcPr>
            <w:tcW w:w="746" w:type="dxa"/>
          </w:tcPr>
          <w:p w14:paraId="216BCAA1" w14:textId="03BF7D71"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3</w:t>
            </w:r>
          </w:p>
          <w:p w14:paraId="3D7D46B4" w14:textId="3360BE28" w:rsidR="00BC1BAD" w:rsidRPr="00D402B7" w:rsidRDefault="00BC1BAD" w:rsidP="00D402B7">
            <w:pPr>
              <w:rPr>
                <w:rFonts w:ascii="Times New Roman" w:hAnsi="Times New Roman" w:cs="Times New Roman"/>
                <w:sz w:val="28"/>
                <w:szCs w:val="28"/>
                <w:lang w:eastAsia="vi-VN"/>
              </w:rPr>
            </w:pPr>
          </w:p>
        </w:tc>
        <w:tc>
          <w:tcPr>
            <w:tcW w:w="1496" w:type="dxa"/>
          </w:tcPr>
          <w:p w14:paraId="0A0E4EA5" w14:textId="1CB054A2"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436FB449" w:rsidR="00BC1BAD"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Developer</w:t>
            </w:r>
          </w:p>
          <w:p w14:paraId="61EBCEF4" w14:textId="3278CFAB"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F6425BE" w:rsidR="00BC1BAD"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3008BFF8" w14:textId="5DFC52E0" w:rsidR="005C4B68"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hoàn thành phần mềm.</w:t>
            </w:r>
          </w:p>
          <w:p w14:paraId="2E6F5DA1" w14:textId="1C78E3B2"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13881DD4" w14:textId="548C1F4D" w:rsidR="00BC1BAD" w:rsidRPr="00D402B7" w:rsidRDefault="00F8144E" w:rsidP="00D402B7">
            <w:pPr>
              <w:rPr>
                <w:rFonts w:ascii="Times New Roman" w:hAnsi="Times New Roman" w:cs="Times New Roman"/>
                <w:sz w:val="28"/>
                <w:szCs w:val="28"/>
                <w:lang w:eastAsia="vi-VN"/>
              </w:rPr>
            </w:pPr>
            <w:hyperlink r:id="rId11" w:history="1">
              <w:r w:rsidR="00BC1BAD"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DD38E9">
        <w:tc>
          <w:tcPr>
            <w:tcW w:w="746" w:type="dxa"/>
          </w:tcPr>
          <w:p w14:paraId="130CD545" w14:textId="6EFA870E"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4</w:t>
            </w:r>
          </w:p>
          <w:p w14:paraId="10F686CD" w14:textId="42F02D76" w:rsidR="00BC1BAD" w:rsidRPr="00D402B7" w:rsidRDefault="00BC1BAD" w:rsidP="00D402B7">
            <w:pPr>
              <w:rPr>
                <w:rFonts w:ascii="Times New Roman" w:hAnsi="Times New Roman" w:cs="Times New Roman"/>
                <w:sz w:val="28"/>
                <w:szCs w:val="28"/>
                <w:lang w:eastAsia="vi-VN"/>
              </w:rPr>
            </w:pPr>
          </w:p>
        </w:tc>
        <w:tc>
          <w:tcPr>
            <w:tcW w:w="1496" w:type="dxa"/>
          </w:tcPr>
          <w:p w14:paraId="5C9E2F87" w14:textId="559E4A8F"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F8144E" w:rsidP="00D402B7">
            <w:pPr>
              <w:rPr>
                <w:rStyle w:val="Hyperlink"/>
                <w:rFonts w:ascii="Times New Roman" w:hAnsi="Times New Roman" w:cs="Times New Roman"/>
                <w:sz w:val="28"/>
                <w:szCs w:val="28"/>
              </w:rPr>
            </w:pPr>
            <w:hyperlink r:id="rId12" w:history="1">
              <w:r w:rsidR="00BC1BAD" w:rsidRPr="00D402B7">
                <w:rPr>
                  <w:rStyle w:val="Hyperlink"/>
                  <w:rFonts w:ascii="Times New Roman" w:hAnsi="Times New Roman" w:cs="Times New Roman"/>
                  <w:sz w:val="28"/>
                  <w:szCs w:val="28"/>
                  <w:lang w:eastAsia="vi-VN"/>
                </w:rPr>
                <w:t>d</w:t>
              </w:r>
              <w:r w:rsidR="00BC1BAD"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5DA38678" w14:textId="77777777" w:rsidTr="00DD38E9">
        <w:tc>
          <w:tcPr>
            <w:tcW w:w="746" w:type="dxa"/>
          </w:tcPr>
          <w:p w14:paraId="49AAE8AE" w14:textId="7F5B349C"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3C0E970A" w14:textId="0EF4353C" w:rsidR="00BC1BAD" w:rsidRPr="00D402B7" w:rsidRDefault="00BC1BAD" w:rsidP="00D402B7">
            <w:pPr>
              <w:rPr>
                <w:rFonts w:ascii="Times New Roman" w:hAnsi="Times New Roman" w:cs="Times New Roman"/>
                <w:sz w:val="28"/>
                <w:szCs w:val="28"/>
                <w:lang w:eastAsia="vi-VN"/>
              </w:rPr>
            </w:pPr>
          </w:p>
        </w:tc>
        <w:tc>
          <w:tcPr>
            <w:tcW w:w="1496" w:type="dxa"/>
          </w:tcPr>
          <w:p w14:paraId="16C5250A" w14:textId="5B0184AA"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ập thể nhân viên cửa hàng Will Coffee</w:t>
            </w:r>
          </w:p>
        </w:tc>
        <w:tc>
          <w:tcPr>
            <w:tcW w:w="1794" w:type="dxa"/>
          </w:tcPr>
          <w:p w14:paraId="242AB246" w14:textId="42E62A7E" w:rsidR="00BC1BAD" w:rsidRPr="00D402B7" w:rsidRDefault="00BC1BAD" w:rsidP="00D402B7">
            <w:pPr>
              <w:jc w:val="left"/>
              <w:rPr>
                <w:rFonts w:ascii="Times New Roman" w:hAnsi="Times New Roman" w:cs="Times New Roman"/>
                <w:sz w:val="28"/>
                <w:szCs w:val="28"/>
              </w:rPr>
            </w:pPr>
            <w:r w:rsidRPr="00D402B7">
              <w:rPr>
                <w:rFonts w:ascii="Times New Roman" w:hAnsi="Times New Roman" w:cs="Times New Roman"/>
                <w:sz w:val="28"/>
                <w:szCs w:val="28"/>
              </w:rPr>
              <w:t>Phòng kinh doanh - Cửa hàng Will Coffee.</w:t>
            </w:r>
          </w:p>
        </w:tc>
        <w:tc>
          <w:tcPr>
            <w:tcW w:w="2622" w:type="dxa"/>
          </w:tcPr>
          <w:p w14:paraId="3F1A10F3" w14:textId="27BAC361" w:rsidR="00BC1BAD" w:rsidRPr="00D402B7" w:rsidRDefault="00BC1BAD" w:rsidP="00D402B7">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D402B7">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F8144E" w:rsidP="00D402B7">
            <w:pPr>
              <w:rPr>
                <w:rStyle w:val="Hyperlink"/>
                <w:rFonts w:ascii="Times New Roman" w:hAnsi="Times New Roman" w:cs="Times New Roman"/>
                <w:sz w:val="28"/>
                <w:szCs w:val="28"/>
                <w:lang w:eastAsia="vi-VN"/>
              </w:rPr>
            </w:pPr>
            <w:hyperlink r:id="rId13" w:history="1">
              <w:r w:rsidR="00BC1BAD"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0AD43C94" w14:textId="0097F193" w:rsidR="00D908AF" w:rsidRDefault="00D908AF" w:rsidP="00D402B7">
      <w:pPr>
        <w:rPr>
          <w:rFonts w:ascii="Times New Roman" w:hAnsi="Times New Roman" w:cs="Times New Roman"/>
          <w:sz w:val="28"/>
          <w:szCs w:val="28"/>
          <w:lang w:eastAsia="vi-VN"/>
        </w:rPr>
      </w:pPr>
    </w:p>
    <w:p w14:paraId="601B48A0" w14:textId="77777777" w:rsidR="00DE7349" w:rsidRPr="00D402B7" w:rsidRDefault="00DE7349" w:rsidP="00D402B7">
      <w:pPr>
        <w:rPr>
          <w:rFonts w:ascii="Times New Roman" w:hAnsi="Times New Roman" w:cs="Times New Roman"/>
          <w:sz w:val="28"/>
          <w:szCs w:val="28"/>
          <w:lang w:eastAsia="vi-VN"/>
        </w:rPr>
      </w:pPr>
    </w:p>
    <w:p w14:paraId="3A58601C" w14:textId="59F9B010" w:rsidR="005C3578" w:rsidRPr="00DE7349" w:rsidRDefault="00D908AF" w:rsidP="00D402B7">
      <w:pPr>
        <w:pStyle w:val="Heading2"/>
        <w:rPr>
          <w:rFonts w:cs="Times New Roman"/>
          <w:szCs w:val="28"/>
        </w:rPr>
      </w:pPr>
      <w:bookmarkStart w:id="50" w:name="_Toc357686235"/>
      <w:bookmarkStart w:id="51" w:name="_Toc397524576"/>
      <w:bookmarkStart w:id="52" w:name="_Toc397524863"/>
      <w:bookmarkStart w:id="53" w:name="_Toc406401491"/>
      <w:bookmarkStart w:id="54" w:name="_Toc533290553"/>
      <w:bookmarkEnd w:id="47"/>
      <w:bookmarkEnd w:id="48"/>
      <w:bookmarkEnd w:id="49"/>
      <w:r w:rsidRPr="00D402B7">
        <w:rPr>
          <w:rFonts w:cs="Times New Roman"/>
          <w:szCs w:val="28"/>
        </w:rPr>
        <w:t>Điều phối dự án</w:t>
      </w:r>
      <w:bookmarkEnd w:id="50"/>
      <w:bookmarkEnd w:id="51"/>
      <w:bookmarkEnd w:id="52"/>
      <w:bookmarkEnd w:id="53"/>
      <w:bookmarkEnd w:id="54"/>
    </w:p>
    <w:p w14:paraId="1FC7933B" w14:textId="4F30ABBC" w:rsidR="0093552F" w:rsidRPr="00D402B7" w:rsidRDefault="003C0A03" w:rsidP="00D402B7">
      <w:pPr>
        <w:pStyle w:val="ListParagraph"/>
        <w:numPr>
          <w:ilvl w:val="0"/>
          <w:numId w:val="32"/>
        </w:numPr>
        <w:rPr>
          <w:rFonts w:ascii="Times New Roman" w:hAnsi="Times New Roman" w:cs="Times New Roman"/>
          <w:sz w:val="28"/>
          <w:szCs w:val="28"/>
        </w:rPr>
      </w:pPr>
      <w:r w:rsidRPr="00D402B7">
        <w:rPr>
          <w:rFonts w:ascii="Times New Roman" w:hAnsi="Times New Roman" w:cs="Times New Roman"/>
          <w:sz w:val="28"/>
          <w:szCs w:val="28"/>
        </w:rPr>
        <w:t xml:space="preserve">Đơn vị thực hiện sẽ bàn giao các sản phẩm cho cửa hàng cụ thể như sau: </w:t>
      </w:r>
    </w:p>
    <w:p w14:paraId="1B3EDC5E" w14:textId="6B6BF4ED" w:rsidR="00D908AF" w:rsidRPr="00D402B7" w:rsidRDefault="0093552F" w:rsidP="00D402B7">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p w14:paraId="27A01160" w14:textId="77777777" w:rsidR="005C3578" w:rsidRPr="00D402B7" w:rsidRDefault="005C3578" w:rsidP="00D402B7">
      <w:pPr>
        <w:ind w:left="720"/>
        <w:jc w:val="center"/>
        <w:rPr>
          <w:rFonts w:ascii="Times New Roman" w:hAnsi="Times New Roman" w:cs="Times New Roman"/>
          <w:sz w:val="28"/>
          <w:szCs w:val="28"/>
        </w:rPr>
      </w:pPr>
    </w:p>
    <w:tbl>
      <w:tblPr>
        <w:tblStyle w:val="DTSC"/>
        <w:tblW w:w="5000" w:type="pct"/>
        <w:tblLook w:val="04A0" w:firstRow="1" w:lastRow="0" w:firstColumn="1" w:lastColumn="0" w:noHBand="0" w:noVBand="1"/>
      </w:tblPr>
      <w:tblGrid>
        <w:gridCol w:w="750"/>
        <w:gridCol w:w="2997"/>
        <w:gridCol w:w="2164"/>
        <w:gridCol w:w="1762"/>
        <w:gridCol w:w="2064"/>
      </w:tblGrid>
      <w:tr w:rsidR="00D908AF" w:rsidRPr="00D402B7" w14:paraId="6E2A36BA" w14:textId="77777777" w:rsidTr="00FA2E4A">
        <w:trPr>
          <w:cnfStyle w:val="100000000000" w:firstRow="1" w:lastRow="0" w:firstColumn="0" w:lastColumn="0" w:oddVBand="0" w:evenVBand="0" w:oddHBand="0" w:evenHBand="0" w:firstRowFirstColumn="0" w:firstRowLastColumn="0" w:lastRowFirstColumn="0" w:lastRowLastColumn="0"/>
        </w:trPr>
        <w:tc>
          <w:tcPr>
            <w:tcW w:w="385" w:type="pct"/>
          </w:tcPr>
          <w:p w14:paraId="5598C38F"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609334BE"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0A5B372A"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68600D70"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47F070F5"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F9355E" w:rsidRPr="00D402B7" w14:paraId="4A23A687" w14:textId="77777777" w:rsidTr="00FA2E4A">
        <w:trPr>
          <w:trHeight w:val="332"/>
        </w:trPr>
        <w:tc>
          <w:tcPr>
            <w:tcW w:w="385" w:type="pct"/>
          </w:tcPr>
          <w:p w14:paraId="7CDDAB0C" w14:textId="226E775B" w:rsidR="00F9355E" w:rsidRPr="002C180D" w:rsidRDefault="00F9355E" w:rsidP="00F9355E">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5EF7D4DB" w14:textId="405867F7"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ADCC2B" w14:textId="6F2048D2"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7A7E7C10" w14:textId="5E856DF1"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616A67F9" w14:textId="3FD79616"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4D4B1E9B" w14:textId="77777777" w:rsidTr="00FA2E4A">
        <w:trPr>
          <w:trHeight w:val="332"/>
        </w:trPr>
        <w:tc>
          <w:tcPr>
            <w:tcW w:w="385" w:type="pct"/>
          </w:tcPr>
          <w:p w14:paraId="486DB84A" w14:textId="3F5D004A" w:rsid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lastRenderedPageBreak/>
              <w:t>2</w:t>
            </w:r>
          </w:p>
        </w:tc>
        <w:tc>
          <w:tcPr>
            <w:tcW w:w="1539" w:type="pct"/>
          </w:tcPr>
          <w:p w14:paraId="3443C5A7" w14:textId="4996F877"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2702582F" w14:textId="3FC6BB15"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1FFDC59D" w14:textId="4603E3E7"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6592D6E6" w14:textId="1E4AF581"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F9355E" w:rsidRPr="00D402B7" w14:paraId="1EF9C4FF" w14:textId="77777777" w:rsidTr="00FA2E4A">
        <w:trPr>
          <w:trHeight w:val="332"/>
        </w:trPr>
        <w:tc>
          <w:tcPr>
            <w:tcW w:w="385" w:type="pct"/>
          </w:tcPr>
          <w:p w14:paraId="13AD55EA" w14:textId="6B379E18" w:rsidR="00F9355E" w:rsidRPr="002C180D" w:rsidRDefault="00F9355E" w:rsidP="00F9355E">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7BC5BF8E" w14:textId="25C14C72"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C52AAB6" w14:textId="35618C99"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3A6BF956" w14:textId="291A7036"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B491D66" w14:textId="39AD4BA9"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3624582E" w14:textId="77777777" w:rsidTr="00FA2E4A">
        <w:tc>
          <w:tcPr>
            <w:tcW w:w="385" w:type="pct"/>
          </w:tcPr>
          <w:p w14:paraId="43E3A08B" w14:textId="0330227E"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0E92C19A"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2F19E0E7" w14:textId="304495BE"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0ED5BAFD" w14:textId="4A68FA5D"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87330CF"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25AF5303" w14:textId="77777777" w:rsidTr="00FA2E4A">
        <w:tc>
          <w:tcPr>
            <w:tcW w:w="385" w:type="pct"/>
          </w:tcPr>
          <w:p w14:paraId="2B57B487" w14:textId="0AFFF98B"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5EB57462"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723ECF88" w14:textId="2DA967CD"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6EAC7EE0" w14:textId="223941F5"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6A8C5BEC"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611BF63D" w14:textId="77777777" w:rsidTr="00F9355E">
        <w:trPr>
          <w:trHeight w:val="1043"/>
        </w:trPr>
        <w:tc>
          <w:tcPr>
            <w:tcW w:w="385" w:type="pct"/>
          </w:tcPr>
          <w:p w14:paraId="5210719B" w14:textId="564DA1B6"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BE32724"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34617622" w14:textId="66C8E575"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FDB8F7" w14:textId="3E533323"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5ADA191"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3DDEC5EA" w14:textId="77777777" w:rsidTr="00FA2E4A">
        <w:tc>
          <w:tcPr>
            <w:tcW w:w="385" w:type="pct"/>
          </w:tcPr>
          <w:p w14:paraId="08C275B4" w14:textId="2311C7EE"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272A3151"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18B2A960" w14:textId="4067281B"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187D27" w14:textId="6C072ADF"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5B85FA43"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1D3FD033" w14:textId="77777777" w:rsidTr="00FA2E4A">
        <w:tc>
          <w:tcPr>
            <w:tcW w:w="385" w:type="pct"/>
          </w:tcPr>
          <w:p w14:paraId="2504A90D" w14:textId="7C2FC867" w:rsidR="00F9355E" w:rsidRPr="00F9355E" w:rsidRDefault="00F9355E" w:rsidP="00F9355E">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3ED614B7"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35E584C7" w14:textId="07275143" w:rsidR="00F9355E" w:rsidRPr="00F9355E" w:rsidRDefault="00F9355E" w:rsidP="00F9355E">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41238708" w14:textId="10BCBC19"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B00155A" w14:textId="092B95E3" w:rsidR="00F9355E" w:rsidRPr="00D402B7" w:rsidRDefault="00F9355E" w:rsidP="00F9355E">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F9355E" w:rsidRPr="00D402B7" w14:paraId="0493FEAD" w14:textId="77777777" w:rsidTr="00FA2E4A">
        <w:tc>
          <w:tcPr>
            <w:tcW w:w="385" w:type="pct"/>
          </w:tcPr>
          <w:p w14:paraId="28D922F7" w14:textId="50281A8B" w:rsidR="00F9355E" w:rsidRPr="00F9355E" w:rsidRDefault="00F9355E" w:rsidP="00F9355E">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2D1F3507" w14:textId="430E9D1E" w:rsidR="00F9355E" w:rsidRPr="00D402B7" w:rsidRDefault="00F9355E" w:rsidP="00F9355E">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2142091D" w14:textId="1853CF67" w:rsidR="00F9355E" w:rsidRPr="00D402B7" w:rsidRDefault="00F9355E" w:rsidP="00F9355E">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7D646085" w14:textId="3388D82F" w:rsidR="00F9355E" w:rsidRPr="00D402B7"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ED7B6FF" w14:textId="6821ED18" w:rsidR="00F9355E" w:rsidRPr="00D402B7" w:rsidRDefault="00F9355E" w:rsidP="00F9355E">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717A3E26" w14:textId="77777777" w:rsidR="00EF0905" w:rsidRPr="00D402B7" w:rsidRDefault="00EF0905" w:rsidP="00D402B7">
      <w:pPr>
        <w:ind w:left="720"/>
        <w:jc w:val="center"/>
        <w:rPr>
          <w:rFonts w:ascii="Times New Roman" w:hAnsi="Times New Roman" w:cs="Times New Roman"/>
          <w:sz w:val="28"/>
          <w:szCs w:val="28"/>
        </w:rPr>
      </w:pPr>
      <w:bookmarkStart w:id="55" w:name="_Toc351313949"/>
      <w:bookmarkStart w:id="56" w:name="_Toc355873079"/>
      <w:bookmarkStart w:id="57" w:name="_Toc357686238"/>
      <w:bookmarkStart w:id="58" w:name="_Toc397524577"/>
      <w:bookmarkStart w:id="59" w:name="_Toc397524864"/>
      <w:bookmarkStart w:id="60" w:name="_Toc406401492"/>
    </w:p>
    <w:p w14:paraId="79AF3C6D" w14:textId="6934D69C" w:rsidR="00EF0905" w:rsidRPr="00D402B7" w:rsidRDefault="00EF0905" w:rsidP="00D402B7">
      <w:pPr>
        <w:pStyle w:val="ListParagraph"/>
        <w:numPr>
          <w:ilvl w:val="0"/>
          <w:numId w:val="32"/>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w:t>
      </w:r>
    </w:p>
    <w:p w14:paraId="52AE0EEB" w14:textId="77777777" w:rsidR="00EF0905" w:rsidRPr="00D402B7" w:rsidRDefault="00EF0905" w:rsidP="00D402B7">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bán hàng.</w:t>
      </w:r>
    </w:p>
    <w:p w14:paraId="251A838D"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3A706067" w14:textId="755BAE0A"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xml:space="preserve">+ Thống kê, báo cáo doanh thu.  </w:t>
      </w:r>
    </w:p>
    <w:p w14:paraId="785CDA97" w14:textId="7ABDAC11" w:rsidR="00D908AF" w:rsidRPr="00D402B7" w:rsidRDefault="00D908AF" w:rsidP="00D402B7">
      <w:pPr>
        <w:pStyle w:val="Heading1"/>
        <w:spacing w:line="360" w:lineRule="auto"/>
        <w:rPr>
          <w:rFonts w:cs="Times New Roman"/>
        </w:rPr>
      </w:pPr>
      <w:bookmarkStart w:id="61" w:name="_Toc533290554"/>
      <w:r w:rsidRPr="00D402B7">
        <w:rPr>
          <w:rFonts w:cs="Times New Roman"/>
        </w:rPr>
        <w:lastRenderedPageBreak/>
        <w:t>Tổ chức dự án</w:t>
      </w:r>
      <w:bookmarkEnd w:id="55"/>
      <w:bookmarkEnd w:id="56"/>
      <w:bookmarkEnd w:id="57"/>
      <w:bookmarkEnd w:id="58"/>
      <w:bookmarkEnd w:id="59"/>
      <w:bookmarkEnd w:id="60"/>
      <w:bookmarkEnd w:id="61"/>
    </w:p>
    <w:p w14:paraId="1D3ACE1E" w14:textId="77777777" w:rsidR="00D908AF" w:rsidRPr="00D402B7" w:rsidRDefault="00D908AF" w:rsidP="00D402B7">
      <w:pPr>
        <w:pStyle w:val="Heading2"/>
        <w:rPr>
          <w:rFonts w:cs="Times New Roman"/>
          <w:szCs w:val="28"/>
        </w:rPr>
      </w:pPr>
      <w:bookmarkStart w:id="62" w:name="_Toc357686240"/>
      <w:bookmarkStart w:id="63" w:name="_Toc397524578"/>
      <w:bookmarkStart w:id="64" w:name="_Toc397524865"/>
      <w:bookmarkStart w:id="65" w:name="_Toc406401493"/>
      <w:bookmarkStart w:id="66" w:name="_Toc533290555"/>
      <w:bookmarkStart w:id="67" w:name="_Toc351313950"/>
      <w:bookmarkStart w:id="68" w:name="_Toc355873080"/>
      <w:r w:rsidRPr="00D402B7">
        <w:rPr>
          <w:rFonts w:cs="Times New Roman"/>
          <w:szCs w:val="28"/>
        </w:rPr>
        <w:t>Mô hình phát triển phần mềm</w:t>
      </w:r>
      <w:bookmarkEnd w:id="62"/>
      <w:bookmarkEnd w:id="63"/>
      <w:bookmarkEnd w:id="64"/>
      <w:bookmarkEnd w:id="65"/>
      <w:bookmarkEnd w:id="66"/>
    </w:p>
    <w:p w14:paraId="21F48202" w14:textId="77777777" w:rsidR="00E723BE"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Dự án này sử dụng mô hình Thác nước (Waterfall model). Các giai đoạn sẽ được thực hiện tuần tự. </w:t>
      </w:r>
    </w:p>
    <w:p w14:paraId="0BE65ED8" w14:textId="77777777" w:rsidR="00E723BE"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Mô hình thác nước đơn giản, dễ sử dụng, với các giai đoạn được xử lý và hoàn thành tuần tự, không trùng lặp, không quay lại.</w:t>
      </w:r>
    </w:p>
    <w:p w14:paraId="50D1E77B" w14:textId="3C2C55DA" w:rsidR="002C46F8" w:rsidRPr="00D402B7"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D402B7">
      <w:pPr>
        <w:ind w:firstLine="576"/>
        <w:rPr>
          <w:rFonts w:ascii="Times New Roman" w:hAnsi="Times New Roman" w:cs="Times New Roman"/>
          <w:sz w:val="28"/>
          <w:szCs w:val="28"/>
          <w:lang w:eastAsia="vi-VN"/>
        </w:rPr>
      </w:pPr>
    </w:p>
    <w:p w14:paraId="1FAA4189" w14:textId="61A3A45A" w:rsidR="002C46F8" w:rsidRPr="00D402B7" w:rsidRDefault="002C46F8" w:rsidP="00D402B7">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D402B7">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38B80E95" w14:textId="259A923D" w:rsidR="00D908AF" w:rsidRPr="00D402B7" w:rsidRDefault="00D908AF" w:rsidP="00D402B7">
      <w:pPr>
        <w:pStyle w:val="ListParagraph"/>
        <w:numPr>
          <w:ilvl w:val="0"/>
          <w:numId w:val="32"/>
        </w:numPr>
        <w:jc w:val="left"/>
        <w:rPr>
          <w:rFonts w:ascii="Times New Roman" w:hAnsi="Times New Roman" w:cs="Times New Roman"/>
          <w:i/>
          <w:color w:val="FF0000"/>
          <w:sz w:val="28"/>
          <w:szCs w:val="28"/>
          <w:lang w:eastAsia="vi-VN"/>
        </w:rPr>
      </w:pPr>
      <w:r w:rsidRPr="00D402B7">
        <w:rPr>
          <w:rFonts w:ascii="Times New Roman" w:hAnsi="Times New Roman" w:cs="Times New Roman"/>
          <w:color w:val="FF0000"/>
          <w:sz w:val="28"/>
          <w:szCs w:val="28"/>
          <w:lang w:eastAsia="vi-VN"/>
        </w:rPr>
        <w:t xml:space="preserve">Chi tiết xem trong file </w:t>
      </w:r>
      <w:r w:rsidRPr="00D402B7">
        <w:rPr>
          <w:rFonts w:ascii="Times New Roman" w:hAnsi="Times New Roman" w:cs="Times New Roman"/>
          <w:b/>
          <w:color w:val="FF0000"/>
          <w:sz w:val="28"/>
          <w:szCs w:val="28"/>
          <w:lang w:eastAsia="vi-VN"/>
        </w:rPr>
        <w:t>1308_UIT_DinhNghiaMoHinhPhatTrienPhanMem_1.1.docx</w:t>
      </w:r>
    </w:p>
    <w:p w14:paraId="35E8E8E8" w14:textId="70E39729" w:rsidR="00AD6B5B" w:rsidRPr="00D402B7" w:rsidRDefault="00AD6B5B" w:rsidP="00D402B7">
      <w:pPr>
        <w:jc w:val="left"/>
        <w:rPr>
          <w:rFonts w:ascii="Times New Roman" w:hAnsi="Times New Roman" w:cs="Times New Roman"/>
          <w:i/>
          <w:color w:val="FF0000"/>
          <w:sz w:val="28"/>
          <w:szCs w:val="28"/>
          <w:lang w:eastAsia="vi-VN"/>
        </w:rPr>
      </w:pPr>
    </w:p>
    <w:p w14:paraId="662AF528" w14:textId="3A737060" w:rsidR="00AD6B5B" w:rsidRPr="00D402B7" w:rsidRDefault="00AD6B5B" w:rsidP="00D402B7">
      <w:pPr>
        <w:jc w:val="left"/>
        <w:rPr>
          <w:rFonts w:ascii="Times New Roman" w:hAnsi="Times New Roman" w:cs="Times New Roman"/>
          <w:i/>
          <w:color w:val="FF0000"/>
          <w:sz w:val="28"/>
          <w:szCs w:val="28"/>
          <w:lang w:eastAsia="vi-VN"/>
        </w:rPr>
      </w:pPr>
    </w:p>
    <w:p w14:paraId="79AAEE82" w14:textId="3D7517C8" w:rsidR="00AD6B5B" w:rsidRPr="00D402B7" w:rsidRDefault="00AD6B5B" w:rsidP="00D402B7">
      <w:pPr>
        <w:jc w:val="left"/>
        <w:rPr>
          <w:rFonts w:ascii="Times New Roman" w:hAnsi="Times New Roman" w:cs="Times New Roman"/>
          <w:i/>
          <w:color w:val="FF0000"/>
          <w:sz w:val="28"/>
          <w:szCs w:val="28"/>
          <w:lang w:eastAsia="vi-VN"/>
        </w:rPr>
      </w:pPr>
    </w:p>
    <w:p w14:paraId="501E35BD" w14:textId="58C6CD62" w:rsidR="00AD6B5B" w:rsidRPr="00D402B7" w:rsidRDefault="00AD6B5B" w:rsidP="00D402B7">
      <w:pPr>
        <w:jc w:val="left"/>
        <w:rPr>
          <w:rFonts w:ascii="Times New Roman" w:hAnsi="Times New Roman" w:cs="Times New Roman"/>
          <w:i/>
          <w:color w:val="FF0000"/>
          <w:sz w:val="28"/>
          <w:szCs w:val="28"/>
          <w:lang w:eastAsia="vi-VN"/>
        </w:rPr>
      </w:pPr>
    </w:p>
    <w:p w14:paraId="717D26ED" w14:textId="77777777" w:rsidR="00AD6B5B" w:rsidRPr="00D402B7" w:rsidRDefault="00AD6B5B" w:rsidP="00D402B7">
      <w:pPr>
        <w:jc w:val="left"/>
        <w:rPr>
          <w:rFonts w:ascii="Times New Roman" w:hAnsi="Times New Roman" w:cs="Times New Roman"/>
          <w:i/>
          <w:color w:val="FF0000"/>
          <w:sz w:val="28"/>
          <w:szCs w:val="28"/>
          <w:lang w:eastAsia="vi-VN"/>
        </w:rPr>
      </w:pPr>
    </w:p>
    <w:p w14:paraId="08143848" w14:textId="77777777" w:rsidR="00D908AF" w:rsidRPr="00D402B7" w:rsidRDefault="00D908AF" w:rsidP="00D402B7">
      <w:pPr>
        <w:pStyle w:val="Heading2"/>
        <w:rPr>
          <w:rFonts w:cs="Times New Roman"/>
          <w:szCs w:val="28"/>
        </w:rPr>
      </w:pPr>
      <w:bookmarkStart w:id="69" w:name="_Toc357686247"/>
      <w:bookmarkStart w:id="70" w:name="_Toc397524579"/>
      <w:bookmarkStart w:id="71" w:name="_Toc397524866"/>
      <w:bookmarkStart w:id="72" w:name="_Toc406401494"/>
      <w:bookmarkStart w:id="73" w:name="_Toc533290556"/>
      <w:bookmarkEnd w:id="67"/>
      <w:bookmarkEnd w:id="68"/>
      <w:r w:rsidRPr="00D402B7">
        <w:rPr>
          <w:rFonts w:cs="Times New Roman"/>
          <w:szCs w:val="28"/>
        </w:rPr>
        <w:lastRenderedPageBreak/>
        <w:t>Cơ cấu tổ chức</w:t>
      </w:r>
      <w:bookmarkEnd w:id="69"/>
      <w:r w:rsidRPr="00D402B7">
        <w:rPr>
          <w:rFonts w:cs="Times New Roman"/>
          <w:szCs w:val="28"/>
        </w:rPr>
        <w:t xml:space="preserve"> dự án</w:t>
      </w:r>
      <w:bookmarkEnd w:id="70"/>
      <w:bookmarkEnd w:id="71"/>
      <w:bookmarkEnd w:id="72"/>
      <w:bookmarkEnd w:id="73"/>
    </w:p>
    <w:p w14:paraId="180AF827" w14:textId="0740AA88" w:rsidR="00C92ADB" w:rsidRPr="00D402B7" w:rsidRDefault="00D908AF" w:rsidP="00D402B7">
      <w:pPr>
        <w:pStyle w:val="Heading3"/>
        <w:rPr>
          <w:rFonts w:cs="Times New Roman"/>
          <w:szCs w:val="28"/>
        </w:rPr>
      </w:pPr>
      <w:bookmarkStart w:id="74" w:name="_Toc357686248"/>
      <w:bookmarkStart w:id="75" w:name="_Toc397524580"/>
      <w:bookmarkStart w:id="76" w:name="_Toc397524867"/>
      <w:bookmarkStart w:id="77" w:name="_Toc406401495"/>
      <w:bookmarkStart w:id="78" w:name="_Toc533290557"/>
      <w:r w:rsidRPr="00D402B7">
        <w:rPr>
          <w:rFonts w:cs="Times New Roman"/>
          <w:szCs w:val="28"/>
        </w:rPr>
        <w:t>Tổ chức dự án</w:t>
      </w:r>
      <w:bookmarkEnd w:id="74"/>
      <w:bookmarkEnd w:id="75"/>
      <w:bookmarkEnd w:id="76"/>
      <w:bookmarkEnd w:id="77"/>
      <w:bookmarkEnd w:id="78"/>
    </w:p>
    <w:p w14:paraId="36328058" w14:textId="1EF9D720" w:rsidR="00C92ADB" w:rsidRPr="00D402B7" w:rsidRDefault="007B06DC" w:rsidP="00D402B7">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2576" behindDoc="0" locked="0" layoutInCell="1" allowOverlap="1" wp14:anchorId="07016E85" wp14:editId="2DB2B5B3">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F8144E" w:rsidRPr="00F14AB1" w:rsidRDefault="00F8144E"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8144E" w:rsidRPr="00F14AB1" w:rsidRDefault="00F8144E"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8144E" w:rsidRPr="0011531F" w:rsidRDefault="00F8144E"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F8144E" w:rsidRPr="00380E02" w:rsidRDefault="00F8144E"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8144E" w:rsidRPr="00380E02" w:rsidRDefault="00F8144E"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2576;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Lb833u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F8144E" w:rsidRPr="00F14AB1" w:rsidRDefault="00F8144E"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8144E" w:rsidRPr="00F14AB1" w:rsidRDefault="00F8144E"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8144E" w:rsidRPr="0011531F" w:rsidRDefault="00F8144E"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F8144E" w:rsidRPr="00380E02" w:rsidRDefault="00F8144E"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8144E" w:rsidRPr="00380E02" w:rsidRDefault="00F8144E"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D402B7">
      <w:pPr>
        <w:jc w:val="center"/>
        <w:rPr>
          <w:rFonts w:ascii="Times New Roman" w:hAnsi="Times New Roman" w:cs="Times New Roman"/>
          <w:sz w:val="28"/>
          <w:szCs w:val="28"/>
          <w:lang w:eastAsia="vi-VN"/>
        </w:rPr>
      </w:pPr>
    </w:p>
    <w:p w14:paraId="71674A8A" w14:textId="387C98AC" w:rsidR="00FE158B" w:rsidRPr="00D402B7" w:rsidRDefault="00FE158B" w:rsidP="00D402B7">
      <w:pPr>
        <w:jc w:val="center"/>
        <w:rPr>
          <w:rFonts w:ascii="Times New Roman" w:hAnsi="Times New Roman" w:cs="Times New Roman"/>
          <w:sz w:val="28"/>
          <w:szCs w:val="28"/>
          <w:lang w:eastAsia="vi-VN"/>
        </w:rPr>
      </w:pPr>
    </w:p>
    <w:p w14:paraId="4999F66D" w14:textId="2847587E" w:rsidR="00FE158B" w:rsidRPr="00D402B7" w:rsidRDefault="00FE158B" w:rsidP="00D402B7">
      <w:pPr>
        <w:jc w:val="center"/>
        <w:rPr>
          <w:rFonts w:ascii="Times New Roman" w:hAnsi="Times New Roman" w:cs="Times New Roman"/>
          <w:sz w:val="28"/>
          <w:szCs w:val="28"/>
          <w:lang w:eastAsia="vi-VN"/>
        </w:rPr>
      </w:pPr>
    </w:p>
    <w:p w14:paraId="492BE81C" w14:textId="7FB23C94" w:rsidR="00FE158B" w:rsidRPr="00D402B7" w:rsidRDefault="00FE158B" w:rsidP="00D402B7">
      <w:pPr>
        <w:jc w:val="center"/>
        <w:rPr>
          <w:rFonts w:ascii="Times New Roman" w:hAnsi="Times New Roman" w:cs="Times New Roman"/>
          <w:sz w:val="28"/>
          <w:szCs w:val="28"/>
          <w:lang w:eastAsia="vi-VN"/>
        </w:rPr>
      </w:pPr>
    </w:p>
    <w:p w14:paraId="76B172C0" w14:textId="39E4E0FF" w:rsidR="00FE158B" w:rsidRPr="00D402B7" w:rsidRDefault="00FE158B" w:rsidP="00D402B7">
      <w:pPr>
        <w:jc w:val="center"/>
        <w:rPr>
          <w:rFonts w:ascii="Times New Roman" w:hAnsi="Times New Roman" w:cs="Times New Roman"/>
          <w:sz w:val="28"/>
          <w:szCs w:val="28"/>
          <w:lang w:eastAsia="vi-VN"/>
        </w:rPr>
      </w:pPr>
    </w:p>
    <w:p w14:paraId="6A1EB7BB" w14:textId="280F570F" w:rsidR="00FE158B" w:rsidRPr="00D402B7" w:rsidRDefault="00FE158B" w:rsidP="00D402B7">
      <w:pPr>
        <w:jc w:val="center"/>
        <w:rPr>
          <w:rFonts w:ascii="Times New Roman" w:hAnsi="Times New Roman" w:cs="Times New Roman"/>
          <w:sz w:val="28"/>
          <w:szCs w:val="28"/>
          <w:lang w:eastAsia="vi-VN"/>
        </w:rPr>
      </w:pPr>
    </w:p>
    <w:p w14:paraId="095D364B" w14:textId="1346D585" w:rsidR="00FB7444" w:rsidRPr="00D402B7" w:rsidRDefault="00FB7444" w:rsidP="00FB7444">
      <w:pPr>
        <w:rPr>
          <w:rFonts w:ascii="Times New Roman" w:hAnsi="Times New Roman" w:cs="Times New Roman"/>
          <w:b/>
          <w:color w:val="000000" w:themeColor="text1"/>
          <w:sz w:val="28"/>
          <w:szCs w:val="28"/>
        </w:rPr>
      </w:pPr>
    </w:p>
    <w:p w14:paraId="57F88594" w14:textId="2F9FB142" w:rsidR="00FB7444" w:rsidRPr="00FB7444" w:rsidRDefault="00FB7444" w:rsidP="00FB7444">
      <w:pPr>
        <w:jc w:val="center"/>
        <w:rPr>
          <w:rFonts w:ascii="Times New Roman" w:hAnsi="Times New Roman" w:cs="Times New Roman"/>
          <w:b/>
          <w:sz w:val="28"/>
          <w:szCs w:val="28"/>
        </w:rPr>
      </w:pPr>
      <w:r w:rsidRPr="00FB7444">
        <w:rPr>
          <w:rFonts w:ascii="Times New Roman" w:hAnsi="Times New Roman" w:cs="Times New Roman"/>
          <w:b/>
          <w:sz w:val="28"/>
          <w:szCs w:val="28"/>
        </w:rPr>
        <w:t>Hình 4.1. Sơ đồ quản lý tổ chức dự án</w:t>
      </w:r>
    </w:p>
    <w:p w14:paraId="33A984ED" w14:textId="77777777" w:rsidR="00FB7444" w:rsidRPr="00D402B7" w:rsidRDefault="00FB7444" w:rsidP="00D402B7">
      <w:pPr>
        <w:jc w:val="center"/>
        <w:rPr>
          <w:rFonts w:ascii="Times New Roman" w:hAnsi="Times New Roman" w:cs="Times New Roman"/>
          <w:sz w:val="28"/>
          <w:szCs w:val="28"/>
          <w:lang w:eastAsia="vi-VN"/>
        </w:rPr>
      </w:pPr>
    </w:p>
    <w:p w14:paraId="736DC5C9" w14:textId="12D40768" w:rsidR="00DD1E27" w:rsidRPr="00D402B7" w:rsidRDefault="00D908AF" w:rsidP="00D402B7">
      <w:pPr>
        <w:pStyle w:val="Heading3"/>
        <w:rPr>
          <w:rFonts w:cs="Times New Roman"/>
          <w:szCs w:val="28"/>
        </w:rPr>
      </w:pPr>
      <w:bookmarkStart w:id="79" w:name="_Toc357686249"/>
      <w:bookmarkStart w:id="80" w:name="_Toc397524581"/>
      <w:bookmarkStart w:id="81" w:name="_Toc397524868"/>
      <w:bookmarkStart w:id="82" w:name="_Toc406401496"/>
      <w:bookmarkStart w:id="83" w:name="_Toc533290558"/>
      <w:r w:rsidRPr="00D402B7">
        <w:rPr>
          <w:rFonts w:cs="Times New Roman"/>
          <w:szCs w:val="28"/>
        </w:rPr>
        <w:t>Vai trò và trách nhiệm</w:t>
      </w:r>
      <w:bookmarkEnd w:id="79"/>
      <w:bookmarkEnd w:id="80"/>
      <w:bookmarkEnd w:id="81"/>
      <w:bookmarkEnd w:id="82"/>
      <w:bookmarkEnd w:id="83"/>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5"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F8144E" w:rsidP="00D402B7">
            <w:pPr>
              <w:jc w:val="left"/>
              <w:rPr>
                <w:rFonts w:ascii="Times New Roman" w:hAnsi="Times New Roman" w:cs="Times New Roman"/>
                <w:sz w:val="28"/>
                <w:szCs w:val="28"/>
                <w:lang w:eastAsia="vi-VN"/>
              </w:rPr>
            </w:pPr>
            <w:hyperlink r:id="rId16" w:history="1">
              <w:r w:rsidR="003E492A"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tcPr>
          <w:p w14:paraId="3F693CB9" w14:textId="38E9C294" w:rsidR="001B11C9" w:rsidRPr="00D402B7" w:rsidRDefault="001B11C9"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D402B7">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TV</w:t>
            </w:r>
          </w:p>
        </w:tc>
        <w:tc>
          <w:tcPr>
            <w:tcW w:w="2970" w:type="dxa"/>
          </w:tcPr>
          <w:p w14:paraId="4320AF09" w14:textId="46E3BABA" w:rsidR="00D908AF" w:rsidRPr="00D402B7" w:rsidRDefault="007830A4"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F8144E" w:rsidP="00D402B7">
            <w:pPr>
              <w:jc w:val="left"/>
              <w:rPr>
                <w:rFonts w:ascii="Times New Roman" w:hAnsi="Times New Roman" w:cs="Times New Roman"/>
                <w:sz w:val="28"/>
                <w:szCs w:val="28"/>
                <w:lang w:eastAsia="vi-VN"/>
              </w:rPr>
            </w:pPr>
            <w:hyperlink r:id="rId17" w:history="1">
              <w:r w:rsidR="007830A4"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lập trình</w:t>
            </w:r>
          </w:p>
        </w:tc>
        <w:tc>
          <w:tcPr>
            <w:tcW w:w="3892" w:type="dxa"/>
          </w:tcPr>
          <w:p w14:paraId="4203BD23" w14:textId="48530FCA" w:rsidR="007830A4" w:rsidRDefault="007830A4"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ấy yêu cầu</w:t>
            </w:r>
          </w:p>
          <w:p w14:paraId="0C342A9A" w14:textId="0877B739" w:rsidR="003809B6" w:rsidRPr="00D402B7" w:rsidRDefault="003809B6"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 Thiết kế</w:t>
            </w:r>
          </w:p>
          <w:p w14:paraId="1A5B1674" w14:textId="5C456647" w:rsidR="00D908AF" w:rsidRPr="00D402B7" w:rsidRDefault="007830A4"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D402B7">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F8144E" w:rsidP="00D402B7">
            <w:pPr>
              <w:jc w:val="left"/>
              <w:rPr>
                <w:rFonts w:ascii="Times New Roman" w:hAnsi="Times New Roman" w:cs="Times New Roman"/>
                <w:sz w:val="28"/>
                <w:szCs w:val="28"/>
                <w:lang w:eastAsia="vi-VN"/>
              </w:rPr>
            </w:pPr>
            <w:hyperlink r:id="rId18" w:history="1">
              <w:r w:rsidR="00AC5013"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D402B7">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2153DC91" w:rsidR="00D908AF" w:rsidRPr="00D402B7" w:rsidRDefault="0096540C"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w:t>
            </w:r>
            <w:r w:rsidR="003809B6">
              <w:rPr>
                <w:rFonts w:ascii="Times New Roman" w:hAnsi="Times New Roman" w:cs="Times New Roman"/>
                <w:sz w:val="28"/>
                <w:szCs w:val="28"/>
                <w:lang w:eastAsia="vi-VN"/>
              </w:rPr>
              <w:t>Thiết kế</w:t>
            </w:r>
          </w:p>
          <w:p w14:paraId="634C7E5A" w14:textId="6049CC82" w:rsidR="00AA27C5" w:rsidRPr="00D402B7" w:rsidRDefault="00387F81"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D402B7">
      <w:pPr>
        <w:ind w:firstLine="720"/>
        <w:rPr>
          <w:rFonts w:ascii="Times New Roman" w:hAnsi="Times New Roman" w:cs="Times New Roman"/>
          <w:sz w:val="28"/>
          <w:szCs w:val="28"/>
          <w:lang w:eastAsia="vi-VN"/>
        </w:rPr>
      </w:pPr>
    </w:p>
    <w:p w14:paraId="041D617E" w14:textId="77777777" w:rsidR="00D908AF" w:rsidRPr="00D402B7" w:rsidRDefault="00D908AF" w:rsidP="00D402B7">
      <w:pPr>
        <w:pStyle w:val="Heading1"/>
        <w:spacing w:line="360" w:lineRule="auto"/>
        <w:rPr>
          <w:rFonts w:cs="Times New Roman"/>
        </w:rPr>
      </w:pPr>
      <w:bookmarkStart w:id="84" w:name="_Toc351313957"/>
      <w:bookmarkStart w:id="85" w:name="_Toc355873087"/>
      <w:bookmarkStart w:id="86" w:name="_Toc357686251"/>
      <w:bookmarkStart w:id="87" w:name="_Toc397524582"/>
      <w:bookmarkStart w:id="88" w:name="_Toc397524869"/>
      <w:bookmarkStart w:id="89" w:name="_Toc406401497"/>
      <w:bookmarkStart w:id="90" w:name="_Toc533290559"/>
      <w:r w:rsidRPr="00D402B7">
        <w:rPr>
          <w:rFonts w:cs="Times New Roman"/>
        </w:rPr>
        <w:t>Q</w:t>
      </w:r>
      <w:bookmarkEnd w:id="84"/>
      <w:bookmarkEnd w:id="85"/>
      <w:r w:rsidRPr="00D402B7">
        <w:rPr>
          <w:rFonts w:cs="Times New Roman"/>
        </w:rPr>
        <w:t>uản lý dự án</w:t>
      </w:r>
      <w:bookmarkEnd w:id="86"/>
      <w:bookmarkEnd w:id="87"/>
      <w:bookmarkEnd w:id="88"/>
      <w:bookmarkEnd w:id="89"/>
      <w:bookmarkEnd w:id="90"/>
    </w:p>
    <w:p w14:paraId="7631C3C9" w14:textId="77777777" w:rsidR="00D908AF" w:rsidRPr="00D402B7" w:rsidRDefault="00D908AF" w:rsidP="00D402B7">
      <w:pPr>
        <w:pStyle w:val="Heading2"/>
        <w:rPr>
          <w:rFonts w:cs="Times New Roman"/>
          <w:szCs w:val="28"/>
        </w:rPr>
      </w:pPr>
      <w:bookmarkStart w:id="91" w:name="_Toc389473400"/>
      <w:bookmarkStart w:id="92" w:name="_Toc397524583"/>
      <w:bookmarkStart w:id="93" w:name="_Toc397524870"/>
      <w:bookmarkStart w:id="94" w:name="_Toc406401498"/>
      <w:bookmarkStart w:id="95" w:name="_Toc533290560"/>
      <w:bookmarkStart w:id="96" w:name="_Toc351313958"/>
      <w:bookmarkStart w:id="97" w:name="_Toc355873088"/>
      <w:bookmarkStart w:id="98" w:name="_Toc357686252"/>
      <w:r w:rsidRPr="00D402B7">
        <w:rPr>
          <w:rFonts w:cs="Times New Roman"/>
          <w:szCs w:val="28"/>
        </w:rPr>
        <w:t>Giả định, điều kiện, rủi ro</w:t>
      </w:r>
      <w:bookmarkEnd w:id="91"/>
      <w:bookmarkEnd w:id="92"/>
      <w:bookmarkEnd w:id="93"/>
      <w:bookmarkEnd w:id="94"/>
      <w:bookmarkEnd w:id="95"/>
    </w:p>
    <w:p w14:paraId="5FA2BFA9" w14:textId="2A502632" w:rsidR="00D908AF" w:rsidRPr="00D402B7" w:rsidRDefault="00D908AF" w:rsidP="00D402B7">
      <w:pPr>
        <w:pStyle w:val="Heading3"/>
        <w:rPr>
          <w:rFonts w:cs="Times New Roman"/>
          <w:szCs w:val="28"/>
        </w:rPr>
      </w:pPr>
      <w:bookmarkStart w:id="99" w:name="_Toc389473401"/>
      <w:bookmarkStart w:id="100" w:name="_Toc397524584"/>
      <w:bookmarkStart w:id="101" w:name="_Toc397524871"/>
      <w:bookmarkStart w:id="102" w:name="_Toc406401499"/>
      <w:bookmarkStart w:id="103" w:name="_Toc533290561"/>
      <w:r w:rsidRPr="00D402B7">
        <w:rPr>
          <w:rFonts w:cs="Times New Roman"/>
          <w:szCs w:val="28"/>
        </w:rPr>
        <w:t>Giả định</w:t>
      </w:r>
      <w:bookmarkEnd w:id="99"/>
      <w:bookmarkEnd w:id="100"/>
      <w:bookmarkEnd w:id="101"/>
      <w:bookmarkEnd w:id="102"/>
      <w:bookmarkEnd w:id="103"/>
    </w:p>
    <w:p w14:paraId="2035C0F8"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D402B7">
      <w:pPr>
        <w:numPr>
          <w:ilvl w:val="0"/>
          <w:numId w:val="24"/>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D402B7">
      <w:pPr>
        <w:numPr>
          <w:ilvl w:val="0"/>
          <w:numId w:val="24"/>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D402B7">
      <w:pPr>
        <w:pStyle w:val="Heading3"/>
        <w:rPr>
          <w:rFonts w:cs="Times New Roman"/>
          <w:szCs w:val="28"/>
        </w:rPr>
      </w:pPr>
      <w:bookmarkStart w:id="104" w:name="_Toc389473402"/>
      <w:bookmarkStart w:id="105" w:name="_Toc397524585"/>
      <w:bookmarkStart w:id="106" w:name="_Toc397524872"/>
      <w:bookmarkStart w:id="107" w:name="_Toc406401500"/>
      <w:bookmarkStart w:id="108" w:name="_Toc533290562"/>
      <w:r w:rsidRPr="00D402B7">
        <w:rPr>
          <w:rFonts w:cs="Times New Roman"/>
          <w:szCs w:val="28"/>
        </w:rPr>
        <w:t>Các hạn chế</w:t>
      </w:r>
      <w:bookmarkEnd w:id="104"/>
      <w:bookmarkEnd w:id="105"/>
      <w:bookmarkEnd w:id="106"/>
      <w:bookmarkEnd w:id="107"/>
      <w:bookmarkEnd w:id="108"/>
    </w:p>
    <w:p w14:paraId="2C0CDA43" w14:textId="6D0FC98E" w:rsidR="00D908AF" w:rsidRPr="00D402B7" w:rsidRDefault="00D908AF"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Hạn chế việc các thành viên không thực hiện đúng vai trò, nhiệm vụ đã được giao.</w:t>
      </w:r>
    </w:p>
    <w:p w14:paraId="6157776C" w14:textId="6C62A896" w:rsidR="00F978DF" w:rsidRPr="00D402B7" w:rsidRDefault="00F978DF"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D402B7">
      <w:pPr>
        <w:pStyle w:val="Heading3"/>
        <w:rPr>
          <w:rFonts w:cs="Times New Roman"/>
          <w:szCs w:val="28"/>
        </w:rPr>
      </w:pPr>
      <w:bookmarkStart w:id="109" w:name="_Toc351313946"/>
      <w:bookmarkStart w:id="110" w:name="_Toc355873076"/>
      <w:bookmarkStart w:id="111" w:name="_Toc357686234"/>
      <w:bookmarkStart w:id="112" w:name="_Toc389473403"/>
      <w:bookmarkStart w:id="113" w:name="_Toc397524586"/>
      <w:bookmarkStart w:id="114" w:name="_Toc397524873"/>
      <w:bookmarkStart w:id="115" w:name="_Toc406401501"/>
      <w:bookmarkStart w:id="116" w:name="_Toc533290563"/>
      <w:r w:rsidRPr="00D402B7">
        <w:rPr>
          <w:rFonts w:cs="Times New Roman"/>
          <w:szCs w:val="28"/>
        </w:rPr>
        <w:t>Chi phí dự kiến</w:t>
      </w:r>
      <w:bookmarkEnd w:id="109"/>
      <w:bookmarkEnd w:id="110"/>
      <w:bookmarkEnd w:id="111"/>
      <w:bookmarkEnd w:id="112"/>
      <w:bookmarkEnd w:id="113"/>
      <w:bookmarkEnd w:id="114"/>
      <w:bookmarkEnd w:id="115"/>
      <w:bookmarkEnd w:id="116"/>
    </w:p>
    <w:p w14:paraId="7F81090F" w14:textId="294165D8" w:rsidR="00324EB0" w:rsidRPr="00D402B7" w:rsidRDefault="00324EB0" w:rsidP="00324EB0">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4CECC7AA" w:rsidR="00324EB0" w:rsidRPr="00324EB0" w:rsidRDefault="00324EB0" w:rsidP="00324EB0">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lastRenderedPageBreak/>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178C8C86" w14:textId="77777777" w:rsidR="00D908AF" w:rsidRPr="00D402B7" w:rsidRDefault="00D908AF" w:rsidP="00D402B7">
      <w:pPr>
        <w:pStyle w:val="Heading2"/>
        <w:rPr>
          <w:rFonts w:cs="Times New Roman"/>
          <w:szCs w:val="28"/>
        </w:rPr>
      </w:pPr>
      <w:bookmarkStart w:id="117" w:name="_Toc397524587"/>
      <w:bookmarkStart w:id="118" w:name="_Toc397524874"/>
      <w:bookmarkStart w:id="119" w:name="_Toc406401502"/>
      <w:bookmarkStart w:id="120" w:name="_Toc533290564"/>
      <w:r w:rsidRPr="00D402B7">
        <w:rPr>
          <w:rFonts w:cs="Times New Roman"/>
          <w:szCs w:val="28"/>
        </w:rPr>
        <w:t>Khởi tạo dự án</w:t>
      </w:r>
      <w:bookmarkEnd w:id="96"/>
      <w:bookmarkEnd w:id="97"/>
      <w:bookmarkEnd w:id="98"/>
      <w:bookmarkEnd w:id="117"/>
      <w:bookmarkEnd w:id="118"/>
      <w:bookmarkEnd w:id="119"/>
      <w:bookmarkEnd w:id="120"/>
    </w:p>
    <w:p w14:paraId="05F7AEA6" w14:textId="77777777" w:rsidR="00D908AF" w:rsidRPr="00D402B7" w:rsidRDefault="00D908AF" w:rsidP="00D402B7">
      <w:pPr>
        <w:pStyle w:val="Heading3"/>
        <w:rPr>
          <w:rFonts w:cs="Times New Roman"/>
          <w:szCs w:val="28"/>
        </w:rPr>
      </w:pPr>
      <w:bookmarkStart w:id="121" w:name="_Toc351313959"/>
      <w:bookmarkStart w:id="122" w:name="_Toc355873089"/>
      <w:bookmarkStart w:id="123" w:name="_Toc357686253"/>
      <w:bookmarkStart w:id="124" w:name="_Toc397524588"/>
      <w:bookmarkStart w:id="125" w:name="_Toc397524875"/>
      <w:bookmarkStart w:id="126" w:name="_Toc406401503"/>
      <w:bookmarkStart w:id="127" w:name="_Toc533290565"/>
      <w:r w:rsidRPr="00D402B7">
        <w:rPr>
          <w:rFonts w:cs="Times New Roman"/>
          <w:szCs w:val="28"/>
        </w:rPr>
        <w:t>Ước lượng</w:t>
      </w:r>
      <w:bookmarkEnd w:id="121"/>
      <w:bookmarkEnd w:id="122"/>
      <w:bookmarkEnd w:id="123"/>
      <w:bookmarkEnd w:id="124"/>
      <w:bookmarkEnd w:id="125"/>
      <w:bookmarkEnd w:id="126"/>
      <w:bookmarkEnd w:id="127"/>
    </w:p>
    <w:p w14:paraId="62124267" w14:textId="39669119" w:rsidR="006C7AE1" w:rsidRPr="00EB1F0A" w:rsidRDefault="006C7AE1" w:rsidP="006C7AE1">
      <w:pPr>
        <w:pStyle w:val="ListParagraph"/>
        <w:numPr>
          <w:ilvl w:val="1"/>
          <w:numId w:val="8"/>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771B96">
      <w:pPr>
        <w:pStyle w:val="ListParagraph"/>
        <w:numPr>
          <w:ilvl w:val="0"/>
          <w:numId w:val="25"/>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771B96">
      <w:pPr>
        <w:pStyle w:val="ListParagraph"/>
        <w:numPr>
          <w:ilvl w:val="0"/>
          <w:numId w:val="25"/>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E226C1">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32B4A771" w:rsidR="00CC5F3C" w:rsidRPr="00CC5F3C" w:rsidRDefault="00CC5F3C" w:rsidP="00CC5F3C">
      <w:pPr>
        <w:pStyle w:val="ListParagraph"/>
        <w:numPr>
          <w:ilvl w:val="0"/>
          <w:numId w:val="25"/>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6A7C6597" w14:textId="578855FE" w:rsidR="00E226C1" w:rsidRPr="00CC5F3C"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w:t>
      </w:r>
      <w:r w:rsidRPr="00CC5F3C">
        <w:rPr>
          <w:rFonts w:ascii="Times New Roman" w:hAnsi="Times New Roman" w:cs="Times New Roman"/>
          <w:sz w:val="28"/>
          <w:szCs w:val="28"/>
        </w:rPr>
        <w:t>60 ngày</w:t>
      </w:r>
    </w:p>
    <w:p w14:paraId="41524672" w14:textId="2457D71A"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58E3D483"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259AF09A" w14:textId="375C9E26"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440CFE77" w14:textId="772BFB9B"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26/10/2018.</w:t>
      </w:r>
    </w:p>
    <w:p w14:paraId="1BA17FE5" w14:textId="4BF2C542" w:rsidR="00DD032E" w:rsidRPr="003809B6" w:rsidRDefault="00E226C1" w:rsidP="00DD032E">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809B6">
        <w:rPr>
          <w:rFonts w:ascii="Times New Roman" w:hAnsi="Times New Roman" w:cs="Times New Roman"/>
          <w:sz w:val="28"/>
          <w:szCs w:val="28"/>
        </w:rPr>
        <w:t xml:space="preserve"> </w:t>
      </w:r>
      <w:r w:rsidRPr="00D402B7">
        <w:rPr>
          <w:rFonts w:ascii="Times New Roman" w:hAnsi="Times New Roman" w:cs="Times New Roman"/>
          <w:sz w:val="28"/>
          <w:szCs w:val="28"/>
        </w:rPr>
        <w:t>26/12/2018.</w:t>
      </w:r>
    </w:p>
    <w:p w14:paraId="00328008" w14:textId="0CBB5596" w:rsidR="0037522C" w:rsidRPr="00D402B7" w:rsidRDefault="0037522C" w:rsidP="00D402B7">
      <w:pPr>
        <w:pStyle w:val="Heading4"/>
        <w:spacing w:line="360" w:lineRule="auto"/>
        <w:rPr>
          <w:rFonts w:cs="Times New Roman"/>
          <w:szCs w:val="28"/>
        </w:rPr>
      </w:pPr>
      <w:r w:rsidRPr="00D402B7">
        <w:rPr>
          <w:rFonts w:cs="Times New Roman"/>
          <w:szCs w:val="28"/>
        </w:rPr>
        <w:t>Chi phí tổng quan</w:t>
      </w:r>
    </w:p>
    <w:p w14:paraId="7027A720" w14:textId="793C94EA" w:rsidR="0037522C" w:rsidRPr="00D402B7" w:rsidRDefault="0037522C" w:rsidP="00AD2041">
      <w:pPr>
        <w:pStyle w:val="Caption"/>
        <w:jc w:val="both"/>
      </w:pPr>
      <w:bookmarkStart w:id="128" w:name="_Toc533290566"/>
      <w:r w:rsidRPr="00D402B7">
        <w:t>Bảng 3.</w:t>
      </w:r>
      <w:r w:rsidR="005D3DB8">
        <w:t>1</w:t>
      </w:r>
      <w:r w:rsidRPr="00D402B7">
        <w:t>. Các chi phí tổng quan trong dự án</w:t>
      </w:r>
      <w:bookmarkEnd w:id="128"/>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28BBAE6C"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c>
          <w:tcPr>
            <w:tcW w:w="1265" w:type="dxa"/>
          </w:tcPr>
          <w:p w14:paraId="4468DAD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5310" w:type="dxa"/>
          </w:tcPr>
          <w:p w14:paraId="7F4F8B16"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5AEE42CD"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w:t>
            </w:r>
          </w:p>
        </w:tc>
        <w:tc>
          <w:tcPr>
            <w:tcW w:w="1265" w:type="dxa"/>
          </w:tcPr>
          <w:p w14:paraId="4018C660"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21309500"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w:t>
            </w:r>
            <w:r w:rsidR="0037522C" w:rsidRPr="00D402B7">
              <w:rPr>
                <w:rFonts w:ascii="Times New Roman" w:hAnsi="Times New Roman" w:cs="Times New Roman"/>
                <w:color w:val="000000" w:themeColor="text1"/>
                <w:sz w:val="28"/>
                <w:szCs w:val="28"/>
              </w:rPr>
              <w:t>.000</w:t>
            </w:r>
          </w:p>
        </w:tc>
        <w:tc>
          <w:tcPr>
            <w:tcW w:w="1265" w:type="dxa"/>
          </w:tcPr>
          <w:p w14:paraId="7D784D3A"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4</w:t>
            </w:r>
          </w:p>
        </w:tc>
        <w:tc>
          <w:tcPr>
            <w:tcW w:w="5310" w:type="dxa"/>
          </w:tcPr>
          <w:p w14:paraId="3792B923"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059EC46A"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00</w:t>
            </w:r>
            <w:r w:rsidR="0037522C" w:rsidRPr="00D402B7">
              <w:rPr>
                <w:rFonts w:ascii="Times New Roman" w:hAnsi="Times New Roman" w:cs="Times New Roman"/>
                <w:color w:val="000000" w:themeColor="text1"/>
                <w:sz w:val="28"/>
                <w:szCs w:val="28"/>
              </w:rPr>
              <w:t>.000</w:t>
            </w:r>
          </w:p>
        </w:tc>
        <w:tc>
          <w:tcPr>
            <w:tcW w:w="1265" w:type="dxa"/>
          </w:tcPr>
          <w:p w14:paraId="1A35A77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36E1B77A"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r w:rsidR="003809B6">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c>
          <w:tcPr>
            <w:tcW w:w="1265" w:type="dxa"/>
          </w:tcPr>
          <w:p w14:paraId="6B25E1C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33C2207E"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8</w:t>
            </w:r>
            <w:r w:rsidR="0037522C" w:rsidRPr="00D402B7">
              <w:rPr>
                <w:rFonts w:ascii="Times New Roman" w:hAnsi="Times New Roman" w:cs="Times New Roman"/>
                <w:color w:val="000000" w:themeColor="text1"/>
                <w:sz w:val="28"/>
                <w:szCs w:val="28"/>
              </w:rPr>
              <w:t>.000.000</w:t>
            </w:r>
          </w:p>
        </w:tc>
        <w:tc>
          <w:tcPr>
            <w:tcW w:w="1265" w:type="dxa"/>
          </w:tcPr>
          <w:p w14:paraId="3B029AD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393A0595"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r w:rsidR="0037522C" w:rsidRPr="00D402B7">
              <w:rPr>
                <w:rFonts w:ascii="Times New Roman" w:hAnsi="Times New Roman" w:cs="Times New Roman"/>
                <w:color w:val="000000" w:themeColor="text1"/>
                <w:sz w:val="28"/>
                <w:szCs w:val="28"/>
              </w:rPr>
              <w:t>.000.000</w:t>
            </w:r>
          </w:p>
        </w:tc>
        <w:tc>
          <w:tcPr>
            <w:tcW w:w="1265" w:type="dxa"/>
          </w:tcPr>
          <w:p w14:paraId="0FDAE535"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1B3E3D6F" w:rsidR="0037522C" w:rsidRPr="00D402B7" w:rsidRDefault="00A068A4"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0</w:t>
            </w:r>
          </w:p>
        </w:tc>
        <w:tc>
          <w:tcPr>
            <w:tcW w:w="1265" w:type="dxa"/>
          </w:tcPr>
          <w:p w14:paraId="186CE586"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1017F3EE"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0</w:t>
            </w:r>
          </w:p>
        </w:tc>
        <w:tc>
          <w:tcPr>
            <w:tcW w:w="1265" w:type="dxa"/>
          </w:tcPr>
          <w:p w14:paraId="25705629"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FD20337"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w:t>
            </w:r>
          </w:p>
        </w:tc>
        <w:tc>
          <w:tcPr>
            <w:tcW w:w="1265" w:type="dxa"/>
          </w:tcPr>
          <w:p w14:paraId="0C7F257D"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28FFA43"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4.000.000</w:t>
            </w:r>
          </w:p>
        </w:tc>
        <w:tc>
          <w:tcPr>
            <w:tcW w:w="1265" w:type="dxa"/>
          </w:tcPr>
          <w:p w14:paraId="5F7AB43E"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bl>
    <w:p w14:paraId="1AB5700A" w14:textId="77777777" w:rsidR="0037522C" w:rsidRPr="00D402B7" w:rsidRDefault="0037522C" w:rsidP="00D402B7">
      <w:pPr>
        <w:pStyle w:val="Heading4"/>
        <w:spacing w:line="360" w:lineRule="auto"/>
        <w:rPr>
          <w:rFonts w:cs="Times New Roman"/>
          <w:szCs w:val="28"/>
        </w:rPr>
      </w:pPr>
      <w:r w:rsidRPr="00D402B7">
        <w:rPr>
          <w:rFonts w:cs="Times New Roman"/>
          <w:szCs w:val="28"/>
        </w:rPr>
        <w:t>Chi phí chi tiết</w:t>
      </w:r>
    </w:p>
    <w:p w14:paraId="3D97EE59" w14:textId="77777777" w:rsidR="0037522C" w:rsidRPr="00D402B7" w:rsidRDefault="0037522C" w:rsidP="00AD2041">
      <w:pPr>
        <w:pStyle w:val="Caption"/>
        <w:ind w:left="2520"/>
        <w:jc w:val="both"/>
      </w:pPr>
      <w:bookmarkStart w:id="129" w:name="_Toc533290567"/>
      <w:r w:rsidRPr="00D402B7">
        <w:t>Bảng 3.2. Chi phí chi tiết trong dự án</w:t>
      </w:r>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175C33">
        <w:tc>
          <w:tcPr>
            <w:tcW w:w="746" w:type="dxa"/>
            <w:shd w:val="clear" w:color="auto" w:fill="F2F2F2" w:themeFill="background1" w:themeFillShade="F2"/>
            <w:vAlign w:val="center"/>
          </w:tcPr>
          <w:p w14:paraId="089FB2F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175C33">
        <w:tc>
          <w:tcPr>
            <w:tcW w:w="746" w:type="dxa"/>
            <w:vAlign w:val="center"/>
          </w:tcPr>
          <w:p w14:paraId="506D746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1F8AB946"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w:t>
            </w:r>
          </w:p>
        </w:tc>
        <w:tc>
          <w:tcPr>
            <w:tcW w:w="1393" w:type="dxa"/>
            <w:vAlign w:val="center"/>
          </w:tcPr>
          <w:p w14:paraId="4B6B45DB" w14:textId="448AE547" w:rsidR="0037522C" w:rsidRPr="00D402B7" w:rsidRDefault="00C10212"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w:t>
            </w:r>
          </w:p>
        </w:tc>
        <w:tc>
          <w:tcPr>
            <w:tcW w:w="1927" w:type="dxa"/>
            <w:vAlign w:val="center"/>
          </w:tcPr>
          <w:p w14:paraId="6D63B341" w14:textId="23F944AF" w:rsidR="0037522C" w:rsidRPr="00D402B7" w:rsidRDefault="00C10212"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w:t>
            </w:r>
            <w:r w:rsidR="0037522C" w:rsidRPr="00D402B7">
              <w:rPr>
                <w:rFonts w:ascii="Times New Roman" w:hAnsi="Times New Roman" w:cs="Times New Roman"/>
                <w:b/>
                <w:color w:val="000000" w:themeColor="text1"/>
                <w:sz w:val="28"/>
                <w:szCs w:val="28"/>
              </w:rPr>
              <w:t>.000</w:t>
            </w:r>
          </w:p>
        </w:tc>
      </w:tr>
      <w:tr w:rsidR="0037522C" w:rsidRPr="00D402B7" w14:paraId="5DC9B327" w14:textId="77777777" w:rsidTr="00175C33">
        <w:tc>
          <w:tcPr>
            <w:tcW w:w="746" w:type="dxa"/>
            <w:vMerge w:val="restart"/>
            <w:vAlign w:val="center"/>
          </w:tcPr>
          <w:p w14:paraId="5BC6504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42FA87F7" w:rsidR="0037522C" w:rsidRPr="00D402B7" w:rsidRDefault="00B954DE"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w:t>
            </w:r>
            <w:r w:rsidR="0037522C" w:rsidRPr="00D402B7">
              <w:rPr>
                <w:rFonts w:ascii="Times New Roman" w:hAnsi="Times New Roman" w:cs="Times New Roman"/>
                <w:color w:val="000000" w:themeColor="text1"/>
                <w:sz w:val="28"/>
                <w:szCs w:val="28"/>
              </w:rPr>
              <w:t>.000</w:t>
            </w:r>
          </w:p>
        </w:tc>
      </w:tr>
      <w:tr w:rsidR="0037522C" w:rsidRPr="00D402B7" w14:paraId="0CC30457" w14:textId="77777777" w:rsidTr="00175C33">
        <w:tc>
          <w:tcPr>
            <w:tcW w:w="746" w:type="dxa"/>
            <w:vMerge/>
            <w:vAlign w:val="center"/>
          </w:tcPr>
          <w:p w14:paraId="1DEACD3D"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2D741F56" w:rsidR="0037522C" w:rsidRPr="00D402B7" w:rsidRDefault="00B954DE"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w:t>
            </w:r>
            <w:r w:rsidR="0037522C" w:rsidRPr="00D402B7">
              <w:rPr>
                <w:rFonts w:ascii="Times New Roman" w:hAnsi="Times New Roman" w:cs="Times New Roman"/>
                <w:color w:val="000000" w:themeColor="text1"/>
                <w:sz w:val="28"/>
                <w:szCs w:val="28"/>
              </w:rPr>
              <w:t>.000</w:t>
            </w:r>
          </w:p>
        </w:tc>
      </w:tr>
      <w:tr w:rsidR="0037522C" w:rsidRPr="00D402B7" w14:paraId="09C53427" w14:textId="77777777" w:rsidTr="00175C33">
        <w:tc>
          <w:tcPr>
            <w:tcW w:w="746" w:type="dxa"/>
            <w:vMerge/>
            <w:vAlign w:val="center"/>
          </w:tcPr>
          <w:p w14:paraId="308A36ED"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13C29EFC" w:rsidR="0037522C" w:rsidRPr="00D402B7" w:rsidRDefault="00B954DE"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w:t>
            </w:r>
            <w:r w:rsidR="0037522C" w:rsidRPr="00D402B7">
              <w:rPr>
                <w:rFonts w:ascii="Times New Roman" w:hAnsi="Times New Roman" w:cs="Times New Roman"/>
                <w:color w:val="000000" w:themeColor="text1"/>
                <w:sz w:val="28"/>
                <w:szCs w:val="28"/>
              </w:rPr>
              <w:t>.000</w:t>
            </w:r>
          </w:p>
        </w:tc>
      </w:tr>
      <w:tr w:rsidR="0037522C" w:rsidRPr="00D402B7" w14:paraId="72BC119C" w14:textId="77777777" w:rsidTr="00175C33">
        <w:tc>
          <w:tcPr>
            <w:tcW w:w="746" w:type="dxa"/>
            <w:vAlign w:val="center"/>
          </w:tcPr>
          <w:p w14:paraId="6D6E6F57"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w:t>
            </w:r>
          </w:p>
        </w:tc>
        <w:tc>
          <w:tcPr>
            <w:tcW w:w="3508" w:type="dxa"/>
            <w:vAlign w:val="center"/>
          </w:tcPr>
          <w:p w14:paraId="40B25F2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08138C5"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000</w:t>
            </w:r>
          </w:p>
        </w:tc>
        <w:tc>
          <w:tcPr>
            <w:tcW w:w="1393" w:type="dxa"/>
            <w:vAlign w:val="center"/>
          </w:tcPr>
          <w:p w14:paraId="7461D0C0" w14:textId="11B439F4" w:rsidR="0037522C" w:rsidRPr="00D402B7" w:rsidRDefault="00BF34D2"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8</w:t>
            </w:r>
          </w:p>
        </w:tc>
        <w:tc>
          <w:tcPr>
            <w:tcW w:w="1927" w:type="dxa"/>
            <w:vAlign w:val="center"/>
          </w:tcPr>
          <w:p w14:paraId="67924DB5" w14:textId="65946A1D" w:rsidR="0037522C" w:rsidRPr="00D402B7" w:rsidRDefault="00C07825"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4</w:t>
            </w:r>
            <w:r w:rsidR="0037522C" w:rsidRPr="00D402B7">
              <w:rPr>
                <w:rFonts w:ascii="Times New Roman" w:hAnsi="Times New Roman" w:cs="Times New Roman"/>
                <w:b/>
                <w:color w:val="000000" w:themeColor="text1"/>
                <w:sz w:val="28"/>
                <w:szCs w:val="28"/>
              </w:rPr>
              <w:t>.000.000</w:t>
            </w:r>
          </w:p>
        </w:tc>
      </w:tr>
      <w:tr w:rsidR="0037522C" w:rsidRPr="00D402B7" w14:paraId="265CCCD2" w14:textId="77777777" w:rsidTr="00175C33">
        <w:tc>
          <w:tcPr>
            <w:tcW w:w="746" w:type="dxa"/>
            <w:vMerge w:val="restart"/>
            <w:vAlign w:val="center"/>
          </w:tcPr>
          <w:p w14:paraId="33FC8D5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4BDA2F51" w:rsidR="0037522C" w:rsidRPr="00D402B7" w:rsidRDefault="00D966F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30070D58" w14:textId="77777777" w:rsidTr="00175C33">
        <w:tc>
          <w:tcPr>
            <w:tcW w:w="746" w:type="dxa"/>
            <w:vMerge/>
            <w:vAlign w:val="center"/>
          </w:tcPr>
          <w:p w14:paraId="512A4DF2"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5A9B8AD1"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F71FC7E" w14:textId="77777777" w:rsidTr="00175C33">
        <w:tc>
          <w:tcPr>
            <w:tcW w:w="746" w:type="dxa"/>
            <w:vMerge/>
            <w:vAlign w:val="center"/>
          </w:tcPr>
          <w:p w14:paraId="1997A2E4"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945769A"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421A4243" w14:textId="77777777" w:rsidTr="00175C33">
        <w:tc>
          <w:tcPr>
            <w:tcW w:w="746" w:type="dxa"/>
            <w:vMerge/>
            <w:vAlign w:val="center"/>
          </w:tcPr>
          <w:p w14:paraId="52F07CA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5BB38ECA"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2EBED24" w14:textId="77777777" w:rsidTr="00175C33">
        <w:tc>
          <w:tcPr>
            <w:tcW w:w="746" w:type="dxa"/>
            <w:vMerge/>
            <w:vAlign w:val="center"/>
          </w:tcPr>
          <w:p w14:paraId="046CE74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6401882B"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996D64F" w14:textId="77777777" w:rsidTr="00175C33">
        <w:trPr>
          <w:trHeight w:val="467"/>
        </w:trPr>
        <w:tc>
          <w:tcPr>
            <w:tcW w:w="746" w:type="dxa"/>
            <w:vMerge/>
            <w:vAlign w:val="center"/>
          </w:tcPr>
          <w:p w14:paraId="3FF5575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6F00AEF7"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A777E84" w14:textId="77777777" w:rsidTr="00175C33">
        <w:trPr>
          <w:trHeight w:val="467"/>
        </w:trPr>
        <w:tc>
          <w:tcPr>
            <w:tcW w:w="746" w:type="dxa"/>
            <w:vMerge/>
            <w:vAlign w:val="center"/>
          </w:tcPr>
          <w:p w14:paraId="5AA88CF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605F7381" w:rsidR="0037522C" w:rsidRPr="00D402B7" w:rsidRDefault="00D966F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CBB52EA" w14:textId="77777777" w:rsidTr="00175C33">
        <w:trPr>
          <w:trHeight w:val="467"/>
        </w:trPr>
        <w:tc>
          <w:tcPr>
            <w:tcW w:w="746" w:type="dxa"/>
            <w:vMerge/>
            <w:vAlign w:val="center"/>
          </w:tcPr>
          <w:p w14:paraId="553D91C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2EA9D35D" w:rsidR="0037522C" w:rsidRPr="00D402B7" w:rsidRDefault="00D966F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2996F5D" w14:textId="77777777" w:rsidTr="00175C33">
        <w:tc>
          <w:tcPr>
            <w:tcW w:w="746" w:type="dxa"/>
            <w:vAlign w:val="center"/>
          </w:tcPr>
          <w:p w14:paraId="1968B47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5653C2E7" w:rsidR="0037522C" w:rsidRPr="00D402B7" w:rsidRDefault="0046575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25</w:t>
            </w:r>
            <w:r w:rsidR="0037522C" w:rsidRPr="00D402B7">
              <w:rPr>
                <w:rFonts w:ascii="Times New Roman" w:hAnsi="Times New Roman" w:cs="Times New Roman"/>
                <w:b/>
                <w:color w:val="000000" w:themeColor="text1"/>
                <w:sz w:val="28"/>
                <w:szCs w:val="28"/>
              </w:rPr>
              <w:t>.000</w:t>
            </w:r>
          </w:p>
        </w:tc>
        <w:tc>
          <w:tcPr>
            <w:tcW w:w="1393" w:type="dxa"/>
            <w:vAlign w:val="center"/>
          </w:tcPr>
          <w:p w14:paraId="4CDFBAD3" w14:textId="63E5E1AE"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r w:rsidR="00465756">
              <w:rPr>
                <w:rFonts w:ascii="Times New Roman" w:hAnsi="Times New Roman" w:cs="Times New Roman"/>
                <w:b/>
                <w:color w:val="000000" w:themeColor="text1"/>
                <w:sz w:val="28"/>
                <w:szCs w:val="28"/>
              </w:rPr>
              <w:t>2</w:t>
            </w:r>
          </w:p>
        </w:tc>
        <w:tc>
          <w:tcPr>
            <w:tcW w:w="1927" w:type="dxa"/>
            <w:vAlign w:val="center"/>
          </w:tcPr>
          <w:p w14:paraId="3E0F0E03" w14:textId="7720D1B2" w:rsidR="0037522C"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000.000</w:t>
            </w:r>
          </w:p>
        </w:tc>
      </w:tr>
      <w:tr w:rsidR="00175C33" w:rsidRPr="00D402B7" w14:paraId="26D95EC8" w14:textId="77777777" w:rsidTr="00175C33">
        <w:tc>
          <w:tcPr>
            <w:tcW w:w="746" w:type="dxa"/>
            <w:vMerge w:val="restart"/>
            <w:vAlign w:val="center"/>
          </w:tcPr>
          <w:p w14:paraId="335240AA"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6B4E99AD" w:rsidR="00175C33" w:rsidRPr="00D402B7" w:rsidRDefault="00465756"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175C33"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00175C33" w:rsidRPr="00D402B7">
              <w:rPr>
                <w:rFonts w:ascii="Times New Roman" w:hAnsi="Times New Roman" w:cs="Times New Roman"/>
                <w:color w:val="000000" w:themeColor="text1"/>
                <w:sz w:val="28"/>
                <w:szCs w:val="28"/>
              </w:rPr>
              <w:t>.000</w:t>
            </w:r>
          </w:p>
        </w:tc>
      </w:tr>
      <w:tr w:rsidR="00175C33" w:rsidRPr="00D402B7" w14:paraId="6E4CC2A3" w14:textId="77777777" w:rsidTr="00175C33">
        <w:tc>
          <w:tcPr>
            <w:tcW w:w="746" w:type="dxa"/>
            <w:vMerge/>
            <w:vAlign w:val="center"/>
          </w:tcPr>
          <w:p w14:paraId="7C15E875"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1DB6B0DA" w:rsidR="00175C33" w:rsidRPr="00D402B7" w:rsidRDefault="0046575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4F354131" w14:textId="77777777" w:rsidTr="00175C33">
        <w:tc>
          <w:tcPr>
            <w:tcW w:w="746" w:type="dxa"/>
            <w:vMerge/>
            <w:vAlign w:val="center"/>
          </w:tcPr>
          <w:p w14:paraId="11D3EB9E"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14245EAB" w:rsidR="00175C33" w:rsidRPr="00D402B7" w:rsidRDefault="000A4D4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0E5898A" w14:textId="77777777" w:rsidTr="00175C33">
        <w:tc>
          <w:tcPr>
            <w:tcW w:w="746" w:type="dxa"/>
            <w:vMerge/>
            <w:vAlign w:val="center"/>
          </w:tcPr>
          <w:p w14:paraId="4912DD40"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6A5D99C" w:rsidR="00175C33" w:rsidRPr="00D402B7" w:rsidRDefault="000A4D4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8F6FDE8" w14:textId="77777777" w:rsidTr="00175C33">
        <w:tc>
          <w:tcPr>
            <w:tcW w:w="746" w:type="dxa"/>
            <w:vMerge/>
            <w:vAlign w:val="center"/>
          </w:tcPr>
          <w:p w14:paraId="50DA1E37"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5D42AD6F" w:rsidR="00175C33" w:rsidRPr="00D402B7" w:rsidRDefault="000A4D4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0A4D4D" w:rsidRPr="00D402B7" w14:paraId="1D04681B" w14:textId="77777777" w:rsidTr="00F8144E">
        <w:tc>
          <w:tcPr>
            <w:tcW w:w="746" w:type="dxa"/>
            <w:vMerge/>
            <w:vAlign w:val="center"/>
          </w:tcPr>
          <w:p w14:paraId="56777C2E"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5597034F"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đồ uống</w:t>
            </w:r>
          </w:p>
        </w:tc>
        <w:tc>
          <w:tcPr>
            <w:tcW w:w="1539" w:type="dxa"/>
            <w:vAlign w:val="center"/>
          </w:tcPr>
          <w:p w14:paraId="7F68232C"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2EC4448" w14:textId="6B0875B6"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7D805BC" w14:textId="77777777" w:rsidTr="00F8144E">
        <w:tc>
          <w:tcPr>
            <w:tcW w:w="746" w:type="dxa"/>
            <w:vMerge/>
            <w:vAlign w:val="center"/>
          </w:tcPr>
          <w:p w14:paraId="2AEEDCA8"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89B455" w14:textId="0118C0AF"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1EA695D4" w14:textId="77777777" w:rsidTr="00F8144E">
        <w:tc>
          <w:tcPr>
            <w:tcW w:w="746" w:type="dxa"/>
            <w:vMerge/>
            <w:vAlign w:val="center"/>
          </w:tcPr>
          <w:p w14:paraId="6931AFAA"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15F292C"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hóa đơn</w:t>
            </w:r>
          </w:p>
        </w:tc>
        <w:tc>
          <w:tcPr>
            <w:tcW w:w="1539" w:type="dxa"/>
            <w:vAlign w:val="center"/>
          </w:tcPr>
          <w:p w14:paraId="01C2144C"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DD8BBBA" w14:textId="1F2B58F2"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04ADF467" w14:textId="77777777" w:rsidTr="00F8144E">
        <w:tc>
          <w:tcPr>
            <w:tcW w:w="746" w:type="dxa"/>
            <w:vMerge/>
            <w:vAlign w:val="center"/>
          </w:tcPr>
          <w:p w14:paraId="77CEB5E3"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563FC04E"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chi tiết hóa đơn</w:t>
            </w:r>
          </w:p>
        </w:tc>
        <w:tc>
          <w:tcPr>
            <w:tcW w:w="1539" w:type="dxa"/>
            <w:vAlign w:val="center"/>
          </w:tcPr>
          <w:p w14:paraId="2B9DDB71"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0CE6934F" w14:textId="628845D0"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9A16C5B" w14:textId="77777777" w:rsidTr="00F8144E">
        <w:tc>
          <w:tcPr>
            <w:tcW w:w="746" w:type="dxa"/>
            <w:vMerge/>
            <w:vAlign w:val="center"/>
          </w:tcPr>
          <w:p w14:paraId="2085B776"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4484A4" w14:textId="76E99206"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4D89EEA" w14:textId="77777777" w:rsidTr="00F8144E">
        <w:tc>
          <w:tcPr>
            <w:tcW w:w="746" w:type="dxa"/>
            <w:vMerge/>
            <w:vAlign w:val="center"/>
          </w:tcPr>
          <w:p w14:paraId="50C6C4BC"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33C30EEE"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nhân viên</w:t>
            </w:r>
          </w:p>
        </w:tc>
        <w:tc>
          <w:tcPr>
            <w:tcW w:w="1539" w:type="dxa"/>
            <w:vAlign w:val="center"/>
          </w:tcPr>
          <w:p w14:paraId="796CE22E"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DFD98B8" w14:textId="3C45C83E"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2A88C58" w14:textId="77777777" w:rsidTr="00F8144E">
        <w:tc>
          <w:tcPr>
            <w:tcW w:w="746" w:type="dxa"/>
            <w:vMerge/>
            <w:vAlign w:val="center"/>
          </w:tcPr>
          <w:p w14:paraId="4980C1F1"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B764101" w14:textId="495D6F90"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7CCBBF91" w14:textId="77777777" w:rsidTr="00F8144E">
        <w:tc>
          <w:tcPr>
            <w:tcW w:w="746" w:type="dxa"/>
            <w:vMerge/>
            <w:vAlign w:val="center"/>
          </w:tcPr>
          <w:p w14:paraId="371CE2A9"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25EE032" w14:textId="79600507"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5B91572F" w14:textId="77777777" w:rsidTr="00F8144E">
        <w:tc>
          <w:tcPr>
            <w:tcW w:w="746" w:type="dxa"/>
            <w:vMerge/>
            <w:vAlign w:val="center"/>
          </w:tcPr>
          <w:p w14:paraId="2F8122F9"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668BFC2" w14:textId="0605281D"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0A4D4D" w:rsidRPr="00D402B7" w14:paraId="49EDF182" w14:textId="77777777" w:rsidTr="00F8144E">
        <w:tc>
          <w:tcPr>
            <w:tcW w:w="746" w:type="dxa"/>
            <w:vMerge/>
            <w:vAlign w:val="center"/>
          </w:tcPr>
          <w:p w14:paraId="6DD770C8"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D0E94C6" w14:textId="2A681D0B" w:rsidR="000A4D4D" w:rsidRPr="00D402B7" w:rsidRDefault="000A4D4D" w:rsidP="000A4D4D">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kế Sơ đồ lớp</w:t>
            </w:r>
          </w:p>
        </w:tc>
        <w:tc>
          <w:tcPr>
            <w:tcW w:w="1539" w:type="dxa"/>
            <w:vAlign w:val="center"/>
          </w:tcPr>
          <w:p w14:paraId="336E7454"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F7192DB"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31BBB51" w14:textId="5AF98D79"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37522C" w:rsidRPr="00D402B7" w14:paraId="5EEC71AB" w14:textId="77777777" w:rsidTr="00175C33">
        <w:tc>
          <w:tcPr>
            <w:tcW w:w="746" w:type="dxa"/>
            <w:vAlign w:val="center"/>
          </w:tcPr>
          <w:p w14:paraId="71CA7A84"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4</w:t>
            </w:r>
          </w:p>
        </w:tc>
        <w:tc>
          <w:tcPr>
            <w:tcW w:w="3508" w:type="dxa"/>
            <w:vAlign w:val="center"/>
          </w:tcPr>
          <w:p w14:paraId="7FCB0EF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3923229E" w:rsidR="0037522C" w:rsidRPr="00D402B7" w:rsidRDefault="00810721"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16</w:t>
            </w:r>
            <w:r w:rsidR="0037522C" w:rsidRPr="00D402B7">
              <w:rPr>
                <w:rFonts w:ascii="Times New Roman" w:hAnsi="Times New Roman" w:cs="Times New Roman"/>
                <w:b/>
                <w:color w:val="000000" w:themeColor="text1"/>
                <w:sz w:val="28"/>
                <w:szCs w:val="28"/>
              </w:rPr>
              <w:t>.000</w:t>
            </w:r>
          </w:p>
        </w:tc>
        <w:tc>
          <w:tcPr>
            <w:tcW w:w="1393" w:type="dxa"/>
            <w:vAlign w:val="center"/>
          </w:tcPr>
          <w:p w14:paraId="3B7DBC63" w14:textId="6FAF7784" w:rsidR="0037522C" w:rsidRPr="00D402B7" w:rsidRDefault="00810721"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w:t>
            </w:r>
            <w:r w:rsidR="0037522C" w:rsidRPr="00D402B7">
              <w:rPr>
                <w:rFonts w:ascii="Times New Roman" w:hAnsi="Times New Roman" w:cs="Times New Roman"/>
                <w:b/>
                <w:color w:val="000000" w:themeColor="text1"/>
                <w:sz w:val="28"/>
                <w:szCs w:val="28"/>
              </w:rPr>
              <w:t>2</w:t>
            </w:r>
          </w:p>
        </w:tc>
        <w:tc>
          <w:tcPr>
            <w:tcW w:w="1927" w:type="dxa"/>
            <w:vAlign w:val="center"/>
          </w:tcPr>
          <w:p w14:paraId="61B103D2" w14:textId="6FD3F28F" w:rsidR="0037522C" w:rsidRPr="00D402B7" w:rsidRDefault="000F39F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w:t>
            </w:r>
            <w:r w:rsidR="0037522C" w:rsidRPr="00D402B7">
              <w:rPr>
                <w:rFonts w:ascii="Times New Roman" w:hAnsi="Times New Roman" w:cs="Times New Roman"/>
                <w:b/>
                <w:color w:val="000000" w:themeColor="text1"/>
                <w:sz w:val="28"/>
                <w:szCs w:val="28"/>
              </w:rPr>
              <w:t>.000.000</w:t>
            </w:r>
          </w:p>
        </w:tc>
      </w:tr>
      <w:tr w:rsidR="0037522C" w:rsidRPr="00D402B7" w14:paraId="3FB6AE14" w14:textId="77777777" w:rsidTr="00175C33">
        <w:tc>
          <w:tcPr>
            <w:tcW w:w="746" w:type="dxa"/>
            <w:vMerge w:val="restart"/>
            <w:vAlign w:val="center"/>
          </w:tcPr>
          <w:p w14:paraId="2FD199E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4E68AD4B" w:rsidR="0037522C" w:rsidRPr="00D402B7" w:rsidRDefault="000F39F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0997FA" w14:textId="77777777" w:rsidTr="00175C33">
        <w:tc>
          <w:tcPr>
            <w:tcW w:w="746" w:type="dxa"/>
            <w:vMerge/>
            <w:vAlign w:val="center"/>
          </w:tcPr>
          <w:p w14:paraId="5E40FD6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45B69A54" w:rsidR="0037522C" w:rsidRPr="00D402B7" w:rsidRDefault="000F39F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000</w:t>
            </w:r>
          </w:p>
        </w:tc>
      </w:tr>
      <w:tr w:rsidR="0037522C" w:rsidRPr="00D402B7" w14:paraId="3AD2B198" w14:textId="77777777" w:rsidTr="00175C33">
        <w:trPr>
          <w:trHeight w:val="635"/>
        </w:trPr>
        <w:tc>
          <w:tcPr>
            <w:tcW w:w="746" w:type="dxa"/>
            <w:vMerge/>
            <w:vAlign w:val="center"/>
          </w:tcPr>
          <w:p w14:paraId="291815EF"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5CCE3001" w:rsidR="0037522C" w:rsidRPr="00D402B7" w:rsidRDefault="000F39F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FF7FC5" w14:textId="77777777" w:rsidTr="00175C33">
        <w:tc>
          <w:tcPr>
            <w:tcW w:w="746" w:type="dxa"/>
            <w:vAlign w:val="center"/>
          </w:tcPr>
          <w:p w14:paraId="3FF3EEF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07BF6B64"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Lập trình và tích hợp hệ thống </w:t>
            </w:r>
          </w:p>
        </w:tc>
        <w:tc>
          <w:tcPr>
            <w:tcW w:w="1539" w:type="dxa"/>
            <w:vAlign w:val="center"/>
          </w:tcPr>
          <w:p w14:paraId="36998057" w14:textId="21032016" w:rsidR="0037522C" w:rsidRPr="00D402B7" w:rsidRDefault="00C14F55"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33</w:t>
            </w:r>
            <w:r w:rsidR="0037522C" w:rsidRPr="00D402B7">
              <w:rPr>
                <w:rFonts w:ascii="Times New Roman" w:hAnsi="Times New Roman" w:cs="Times New Roman"/>
                <w:b/>
                <w:color w:val="000000" w:themeColor="text1"/>
                <w:sz w:val="28"/>
                <w:szCs w:val="28"/>
              </w:rPr>
              <w:t>.000</w:t>
            </w:r>
          </w:p>
        </w:tc>
        <w:tc>
          <w:tcPr>
            <w:tcW w:w="1393" w:type="dxa"/>
            <w:vAlign w:val="center"/>
          </w:tcPr>
          <w:p w14:paraId="39DD5C54" w14:textId="657E6E44" w:rsidR="0037522C" w:rsidRPr="00D402B7" w:rsidRDefault="007720F4"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0</w:t>
            </w:r>
          </w:p>
        </w:tc>
        <w:tc>
          <w:tcPr>
            <w:tcW w:w="1927" w:type="dxa"/>
            <w:vAlign w:val="center"/>
          </w:tcPr>
          <w:p w14:paraId="7C2BCA5E" w14:textId="05E37CCE" w:rsidR="0037522C" w:rsidRPr="00D402B7" w:rsidRDefault="007720F4"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8</w:t>
            </w:r>
            <w:r w:rsidR="0037522C" w:rsidRPr="00D402B7">
              <w:rPr>
                <w:rFonts w:ascii="Times New Roman" w:hAnsi="Times New Roman" w:cs="Times New Roman"/>
                <w:b/>
                <w:color w:val="000000" w:themeColor="text1"/>
                <w:sz w:val="28"/>
                <w:szCs w:val="28"/>
              </w:rPr>
              <w:t>.000.000</w:t>
            </w:r>
          </w:p>
        </w:tc>
      </w:tr>
      <w:tr w:rsidR="0037522C" w:rsidRPr="00D402B7" w14:paraId="282F9F84" w14:textId="77777777" w:rsidTr="00175C33">
        <w:tc>
          <w:tcPr>
            <w:tcW w:w="746" w:type="dxa"/>
            <w:vMerge w:val="restart"/>
            <w:vAlign w:val="center"/>
          </w:tcPr>
          <w:p w14:paraId="3BC660B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3FFCB4AA" w:rsidR="0037522C" w:rsidRPr="00D402B7" w:rsidRDefault="00C14F55"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00.000</w:t>
            </w:r>
          </w:p>
        </w:tc>
      </w:tr>
      <w:tr w:rsidR="0037522C" w:rsidRPr="00D402B7" w14:paraId="31D7FFF3" w14:textId="77777777" w:rsidTr="00175C33">
        <w:tc>
          <w:tcPr>
            <w:tcW w:w="746" w:type="dxa"/>
            <w:vMerge/>
            <w:vAlign w:val="center"/>
          </w:tcPr>
          <w:p w14:paraId="46074326"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5CABB1E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8</w:t>
            </w:r>
            <w:r w:rsidRPr="00D402B7">
              <w:rPr>
                <w:rFonts w:ascii="Times New Roman" w:hAnsi="Times New Roman" w:cs="Times New Roman"/>
                <w:color w:val="000000" w:themeColor="text1"/>
                <w:sz w:val="28"/>
                <w:szCs w:val="28"/>
              </w:rPr>
              <w:t>.000.000</w:t>
            </w:r>
          </w:p>
        </w:tc>
      </w:tr>
      <w:tr w:rsidR="0037522C" w:rsidRPr="00D402B7" w14:paraId="4B44E63D" w14:textId="77777777" w:rsidTr="00175C33">
        <w:trPr>
          <w:trHeight w:val="463"/>
        </w:trPr>
        <w:tc>
          <w:tcPr>
            <w:tcW w:w="746" w:type="dxa"/>
            <w:vMerge/>
            <w:vAlign w:val="center"/>
          </w:tcPr>
          <w:p w14:paraId="4682CAB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41D4C415"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63F17171" w14:textId="77777777" w:rsidTr="00175C33">
        <w:tc>
          <w:tcPr>
            <w:tcW w:w="746" w:type="dxa"/>
            <w:vMerge/>
            <w:vAlign w:val="center"/>
          </w:tcPr>
          <w:p w14:paraId="2D417FA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1A733951"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BC96600" w14:textId="77777777" w:rsidTr="00175C33">
        <w:tc>
          <w:tcPr>
            <w:tcW w:w="746" w:type="dxa"/>
            <w:vMerge/>
            <w:vAlign w:val="center"/>
          </w:tcPr>
          <w:p w14:paraId="4099DAC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516A8A2D"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0A3D5C6" w14:textId="77777777" w:rsidTr="00175C33">
        <w:trPr>
          <w:trHeight w:val="473"/>
        </w:trPr>
        <w:tc>
          <w:tcPr>
            <w:tcW w:w="746" w:type="dxa"/>
            <w:vMerge/>
            <w:vAlign w:val="center"/>
          </w:tcPr>
          <w:p w14:paraId="085AF58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02183A9A" w:rsidR="0037522C" w:rsidRPr="00D402B7" w:rsidRDefault="00C14F55" w:rsidP="00D402B7">
            <w:pPr>
              <w:pStyle w:val="NormalWeb"/>
              <w:spacing w:before="60" w:after="6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r w:rsidR="0037522C" w:rsidRPr="00D402B7">
              <w:rPr>
                <w:rFonts w:ascii="Times New Roman" w:hAnsi="Times New Roman" w:cs="Times New Roman"/>
                <w:color w:val="000000" w:themeColor="text1"/>
                <w:sz w:val="28"/>
                <w:szCs w:val="28"/>
              </w:rPr>
              <w:t>.000.000</w:t>
            </w:r>
          </w:p>
        </w:tc>
      </w:tr>
      <w:tr w:rsidR="0037522C" w:rsidRPr="00D402B7" w14:paraId="6BB97CA9" w14:textId="77777777" w:rsidTr="00175C33">
        <w:tc>
          <w:tcPr>
            <w:tcW w:w="746" w:type="dxa"/>
            <w:vAlign w:val="center"/>
          </w:tcPr>
          <w:p w14:paraId="684CE68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47C18110" w:rsidR="0037522C" w:rsidRPr="00D402B7" w:rsidRDefault="0091448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25</w:t>
            </w:r>
            <w:r w:rsidR="0037522C" w:rsidRPr="00D402B7">
              <w:rPr>
                <w:rFonts w:ascii="Times New Roman" w:hAnsi="Times New Roman" w:cs="Times New Roman"/>
                <w:b/>
                <w:color w:val="000000" w:themeColor="text1"/>
                <w:sz w:val="28"/>
                <w:szCs w:val="28"/>
              </w:rPr>
              <w:t>.000</w:t>
            </w:r>
          </w:p>
        </w:tc>
        <w:tc>
          <w:tcPr>
            <w:tcW w:w="1393" w:type="dxa"/>
            <w:vAlign w:val="center"/>
          </w:tcPr>
          <w:p w14:paraId="5A71B4D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36E37F17" w:rsidR="0037522C" w:rsidRPr="00D402B7" w:rsidRDefault="0091448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9</w:t>
            </w:r>
            <w:r w:rsidR="0037522C" w:rsidRPr="00D402B7">
              <w:rPr>
                <w:rFonts w:ascii="Times New Roman" w:hAnsi="Times New Roman" w:cs="Times New Roman"/>
                <w:b/>
                <w:color w:val="000000" w:themeColor="text1"/>
                <w:sz w:val="28"/>
                <w:szCs w:val="28"/>
              </w:rPr>
              <w:t>.000.000</w:t>
            </w:r>
          </w:p>
        </w:tc>
      </w:tr>
      <w:tr w:rsidR="0037522C" w:rsidRPr="00D402B7" w14:paraId="62EF779C" w14:textId="77777777" w:rsidTr="00175C33">
        <w:tc>
          <w:tcPr>
            <w:tcW w:w="746" w:type="dxa"/>
            <w:vMerge w:val="restart"/>
            <w:vAlign w:val="center"/>
          </w:tcPr>
          <w:p w14:paraId="45F0610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446E3327" w:rsidR="0037522C" w:rsidRPr="00D402B7" w:rsidRDefault="009F6866"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0D91EA82" w14:textId="77777777" w:rsidTr="00175C33">
        <w:tc>
          <w:tcPr>
            <w:tcW w:w="746" w:type="dxa"/>
            <w:vMerge/>
            <w:vAlign w:val="center"/>
          </w:tcPr>
          <w:p w14:paraId="17CC76F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266F0469" w:rsidR="0037522C" w:rsidRPr="00D402B7" w:rsidRDefault="009F686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0</w:t>
            </w:r>
            <w:r w:rsidR="0037522C" w:rsidRPr="00D402B7">
              <w:rPr>
                <w:rFonts w:ascii="Times New Roman" w:hAnsi="Times New Roman" w:cs="Times New Roman"/>
                <w:color w:val="000000" w:themeColor="text1"/>
                <w:sz w:val="28"/>
                <w:szCs w:val="28"/>
              </w:rPr>
              <w:t>00.000</w:t>
            </w:r>
          </w:p>
        </w:tc>
      </w:tr>
      <w:tr w:rsidR="0037522C" w:rsidRPr="00D402B7" w14:paraId="20F3012F" w14:textId="77777777" w:rsidTr="00175C33">
        <w:tc>
          <w:tcPr>
            <w:tcW w:w="746" w:type="dxa"/>
            <w:vMerge/>
            <w:vAlign w:val="center"/>
          </w:tcPr>
          <w:p w14:paraId="31DE34F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3E33A910" w:rsidR="0037522C" w:rsidRPr="00D402B7" w:rsidRDefault="009F686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CB70172" w14:textId="77777777" w:rsidTr="00175C33">
        <w:tc>
          <w:tcPr>
            <w:tcW w:w="746" w:type="dxa"/>
            <w:vMerge/>
            <w:vAlign w:val="center"/>
          </w:tcPr>
          <w:p w14:paraId="25813C8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2C669F72" w:rsidR="0037522C" w:rsidRPr="00D402B7" w:rsidRDefault="009F686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FB349AF" w14:textId="77777777" w:rsidTr="00175C33">
        <w:tc>
          <w:tcPr>
            <w:tcW w:w="746" w:type="dxa"/>
            <w:vAlign w:val="center"/>
          </w:tcPr>
          <w:p w14:paraId="73BF6CD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175C33">
        <w:tc>
          <w:tcPr>
            <w:tcW w:w="746" w:type="dxa"/>
            <w:vMerge w:val="restart"/>
            <w:vAlign w:val="center"/>
          </w:tcPr>
          <w:p w14:paraId="7C1EA526"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175C33">
        <w:tc>
          <w:tcPr>
            <w:tcW w:w="746" w:type="dxa"/>
            <w:vMerge/>
            <w:vAlign w:val="center"/>
          </w:tcPr>
          <w:p w14:paraId="098284B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175C33">
        <w:tc>
          <w:tcPr>
            <w:tcW w:w="746" w:type="dxa"/>
            <w:vMerge/>
            <w:vAlign w:val="center"/>
          </w:tcPr>
          <w:p w14:paraId="1441A4B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175C33">
        <w:tc>
          <w:tcPr>
            <w:tcW w:w="746" w:type="dxa"/>
            <w:vMerge/>
            <w:vAlign w:val="center"/>
          </w:tcPr>
          <w:p w14:paraId="783C3F0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175C33">
        <w:tc>
          <w:tcPr>
            <w:tcW w:w="746" w:type="dxa"/>
            <w:vAlign w:val="center"/>
          </w:tcPr>
          <w:p w14:paraId="3839DD3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175C33">
        <w:tc>
          <w:tcPr>
            <w:tcW w:w="746" w:type="dxa"/>
            <w:vAlign w:val="center"/>
          </w:tcPr>
          <w:p w14:paraId="556F615F"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10E53356" w:rsidR="0037522C" w:rsidRPr="00D402B7" w:rsidRDefault="006C1C24"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37522C" w:rsidRPr="00D402B7">
              <w:rPr>
                <w:rFonts w:ascii="Times New Roman" w:hAnsi="Times New Roman" w:cs="Times New Roman"/>
                <w:color w:val="000000" w:themeColor="text1"/>
                <w:sz w:val="28"/>
                <w:szCs w:val="28"/>
              </w:rPr>
              <w:t>.000.000</w:t>
            </w:r>
          </w:p>
        </w:tc>
      </w:tr>
      <w:tr w:rsidR="0037522C" w:rsidRPr="00D402B7" w14:paraId="63477F94" w14:textId="77777777" w:rsidTr="00175C33">
        <w:tc>
          <w:tcPr>
            <w:tcW w:w="746" w:type="dxa"/>
            <w:vAlign w:val="center"/>
          </w:tcPr>
          <w:p w14:paraId="6CF4451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175C33">
        <w:tc>
          <w:tcPr>
            <w:tcW w:w="7186" w:type="dxa"/>
            <w:gridSpan w:val="4"/>
            <w:vAlign w:val="center"/>
          </w:tcPr>
          <w:p w14:paraId="48F62CA1" w14:textId="77777777" w:rsidR="0037522C" w:rsidRPr="00D402B7" w:rsidRDefault="0037522C" w:rsidP="00D402B7">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58C42DE9" w:rsidR="0037522C" w:rsidRPr="00D402B7" w:rsidRDefault="0012442F" w:rsidP="00D402B7">
            <w:pPr>
              <w:spacing w:before="60" w:after="6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3.500</w:t>
            </w:r>
            <w:r w:rsidR="0037522C" w:rsidRPr="00D402B7">
              <w:rPr>
                <w:rFonts w:ascii="Times New Roman" w:hAnsi="Times New Roman" w:cs="Times New Roman"/>
                <w:b/>
                <w:color w:val="000000" w:themeColor="text1"/>
                <w:sz w:val="28"/>
                <w:szCs w:val="28"/>
              </w:rPr>
              <w:t>.000</w:t>
            </w:r>
          </w:p>
        </w:tc>
      </w:tr>
    </w:tbl>
    <w:p w14:paraId="32C27D44" w14:textId="461A9394" w:rsidR="0037522C" w:rsidRDefault="0037522C" w:rsidP="00D402B7">
      <w:pPr>
        <w:rPr>
          <w:rFonts w:ascii="Times New Roman" w:hAnsi="Times New Roman" w:cs="Times New Roman"/>
          <w:sz w:val="28"/>
          <w:szCs w:val="28"/>
          <w:lang w:eastAsia="vi-VN"/>
        </w:rPr>
      </w:pPr>
    </w:p>
    <w:p w14:paraId="4B7B8DEC" w14:textId="77777777" w:rsidR="00D908AF" w:rsidRPr="00D402B7" w:rsidRDefault="00D908AF" w:rsidP="007130E0">
      <w:pPr>
        <w:pStyle w:val="Heading3"/>
        <w:rPr>
          <w:rFonts w:cs="Times New Roman"/>
          <w:szCs w:val="28"/>
        </w:rPr>
      </w:pPr>
      <w:bookmarkStart w:id="130" w:name="_Toc351313960"/>
      <w:bookmarkStart w:id="131" w:name="_Toc355873090"/>
      <w:bookmarkStart w:id="132" w:name="_Toc357686254"/>
      <w:bookmarkStart w:id="133" w:name="_Toc397524589"/>
      <w:bookmarkStart w:id="134" w:name="_Toc397524876"/>
      <w:bookmarkStart w:id="135" w:name="_Toc406401504"/>
      <w:bookmarkStart w:id="136" w:name="_Toc533290568"/>
      <w:r w:rsidRPr="00D402B7">
        <w:rPr>
          <w:rFonts w:cs="Times New Roman"/>
          <w:szCs w:val="28"/>
        </w:rPr>
        <w:t xml:space="preserve">Yêu cầu </w:t>
      </w:r>
      <w:bookmarkEnd w:id="130"/>
      <w:r w:rsidRPr="00D402B7">
        <w:rPr>
          <w:rFonts w:cs="Times New Roman"/>
          <w:szCs w:val="28"/>
        </w:rPr>
        <w:t>nguồn lực</w:t>
      </w:r>
      <w:bookmarkEnd w:id="131"/>
      <w:bookmarkEnd w:id="132"/>
      <w:bookmarkEnd w:id="133"/>
      <w:bookmarkEnd w:id="134"/>
      <w:bookmarkEnd w:id="135"/>
      <w:bookmarkEnd w:id="136"/>
    </w:p>
    <w:p w14:paraId="28438954" w14:textId="12839353" w:rsidR="001B11C9" w:rsidRPr="00D402B7" w:rsidRDefault="001B11C9" w:rsidP="007130E0">
      <w:pPr>
        <w:pStyle w:val="ListParagraph"/>
        <w:numPr>
          <w:ilvl w:val="0"/>
          <w:numId w:val="35"/>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w:t>
      </w:r>
      <w:r w:rsidR="00891AB5">
        <w:rPr>
          <w:rFonts w:ascii="Times New Roman" w:hAnsi="Times New Roman" w:cs="Times New Roman"/>
          <w:b/>
          <w:i/>
          <w:sz w:val="28"/>
          <w:szCs w:val="28"/>
          <w:lang w:eastAsia="vi-VN"/>
        </w:rPr>
        <w:t xml:space="preserve"> 5</w:t>
      </w:r>
      <w:r w:rsidRPr="00D402B7">
        <w:rPr>
          <w:rFonts w:ascii="Times New Roman" w:hAnsi="Times New Roman" w:cs="Times New Roman"/>
          <w:b/>
          <w:i/>
          <w:sz w:val="28"/>
          <w:szCs w:val="28"/>
          <w:lang w:eastAsia="vi-VN"/>
        </w:rPr>
        <w:t xml:space="preserve"> người:</w:t>
      </w:r>
    </w:p>
    <w:p w14:paraId="41F815BC"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3103DB7F"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891AB5">
        <w:rPr>
          <w:rFonts w:ascii="Times New Roman" w:hAnsi="Times New Roman" w:cs="Times New Roman"/>
          <w:sz w:val="28"/>
          <w:szCs w:val="28"/>
          <w:lang w:eastAsia="vi-VN"/>
        </w:rPr>
        <w:t>1</w:t>
      </w:r>
      <w:r w:rsidRPr="00D402B7">
        <w:rPr>
          <w:rFonts w:ascii="Times New Roman" w:hAnsi="Times New Roman" w:cs="Times New Roman"/>
          <w:sz w:val="28"/>
          <w:szCs w:val="28"/>
          <w:lang w:eastAsia="vi-VN"/>
        </w:rPr>
        <w:t xml:space="preserve"> Tester</w:t>
      </w:r>
    </w:p>
    <w:p w14:paraId="4CBA317E" w14:textId="1AD71C7C" w:rsidR="00CD599E" w:rsidRPr="00D402B7" w:rsidRDefault="00FC1AFD" w:rsidP="00D402B7">
      <w:pPr>
        <w:pStyle w:val="ListParagraph"/>
        <w:numPr>
          <w:ilvl w:val="0"/>
          <w:numId w:val="9"/>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D402B7">
      <w:pPr>
        <w:pStyle w:val="Heading4"/>
        <w:numPr>
          <w:ilvl w:val="0"/>
          <w:numId w:val="35"/>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D402B7">
      <w:pPr>
        <w:pStyle w:val="ListParagraph"/>
        <w:numPr>
          <w:ilvl w:val="3"/>
          <w:numId w:val="65"/>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19"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287D3043"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891AB5">
        <w:rPr>
          <w:rFonts w:ascii="Times New Roman" w:hAnsi="Times New Roman" w:cs="Times New Roman"/>
          <w:color w:val="000000" w:themeColor="text1"/>
          <w:sz w:val="28"/>
          <w:szCs w:val="28"/>
        </w:rPr>
        <w:t>Khoa Hệ thống Thông tin tại trường UIT</w:t>
      </w:r>
    </w:p>
    <w:p w14:paraId="0B548F4E" w14:textId="77777777" w:rsidR="001B11C9" w:rsidRPr="00D402B7" w:rsidRDefault="001B11C9" w:rsidP="00D402B7">
      <w:pPr>
        <w:pStyle w:val="ListParagraph"/>
        <w:numPr>
          <w:ilvl w:val="3"/>
          <w:numId w:val="65"/>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rần Hoàng Luân (BA)</w:t>
      </w:r>
    </w:p>
    <w:p w14:paraId="460A56E3"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0"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Bằng cấp: Đại học</w:t>
      </w:r>
    </w:p>
    <w:p w14:paraId="4053B5E1"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0E94091"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891AB5">
        <w:rPr>
          <w:rFonts w:ascii="Times New Roman" w:hAnsi="Times New Roman" w:cs="Times New Roman"/>
          <w:color w:val="000000" w:themeColor="text1"/>
          <w:sz w:val="28"/>
          <w:szCs w:val="28"/>
        </w:rPr>
        <w:t xml:space="preserve"> Khoa Hệ thống Thông tin tại trường UIT</w:t>
      </w:r>
    </w:p>
    <w:p w14:paraId="3E8342B7"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bookmarkStart w:id="137"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1"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4BC7D82" w14:textId="119A99D9" w:rsidR="00C103D0" w:rsidRPr="00C103D0" w:rsidRDefault="001B11C9" w:rsidP="00C103D0">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Công nghệ phần mềm tại trường UIT</w:t>
      </w:r>
    </w:p>
    <w:bookmarkEnd w:id="137"/>
    <w:p w14:paraId="6FD340FD"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2"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26474F0"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C103D0">
        <w:rPr>
          <w:rFonts w:ascii="Times New Roman" w:hAnsi="Times New Roman" w:cs="Times New Roman"/>
          <w:color w:val="000000" w:themeColor="text1"/>
          <w:sz w:val="28"/>
          <w:szCs w:val="28"/>
        </w:rPr>
        <w:t xml:space="preserve"> Khoa Hệ thống Thông tin tại trường UIT</w:t>
      </w:r>
      <w:r w:rsidRPr="00D402B7">
        <w:rPr>
          <w:rFonts w:ascii="Times New Roman" w:hAnsi="Times New Roman" w:cs="Times New Roman"/>
          <w:color w:val="000000" w:themeColor="text1"/>
          <w:sz w:val="28"/>
          <w:szCs w:val="28"/>
        </w:rPr>
        <w:t>.</w:t>
      </w:r>
    </w:p>
    <w:p w14:paraId="139EAE43"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3"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4615A875"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FBDFC3D" w14:textId="1E76D157" w:rsidR="00D908AF" w:rsidRPr="00D402B7" w:rsidRDefault="00D908AF" w:rsidP="00D402B7">
      <w:pPr>
        <w:pStyle w:val="Heading3"/>
        <w:rPr>
          <w:rFonts w:cs="Times New Roman"/>
          <w:szCs w:val="28"/>
        </w:rPr>
      </w:pPr>
      <w:bookmarkStart w:id="138" w:name="_Toc351313962"/>
      <w:bookmarkStart w:id="139" w:name="_Toc355873091"/>
      <w:bookmarkStart w:id="140" w:name="_Toc357686255"/>
      <w:bookmarkStart w:id="141" w:name="_Toc397524590"/>
      <w:bookmarkStart w:id="142" w:name="_Toc397524877"/>
      <w:bookmarkStart w:id="143" w:name="_Toc406401505"/>
      <w:bookmarkStart w:id="144" w:name="_Toc533290569"/>
      <w:r w:rsidRPr="00D402B7">
        <w:rPr>
          <w:rFonts w:cs="Times New Roman"/>
          <w:szCs w:val="28"/>
        </w:rPr>
        <w:lastRenderedPageBreak/>
        <w:t>Yêu cầu đào tạo nhân sự dự án</w:t>
      </w:r>
      <w:bookmarkEnd w:id="138"/>
      <w:bookmarkEnd w:id="139"/>
      <w:bookmarkEnd w:id="140"/>
      <w:r w:rsidRPr="00D402B7">
        <w:rPr>
          <w:rFonts w:cs="Times New Roman"/>
          <w:szCs w:val="28"/>
        </w:rPr>
        <w:t xml:space="preserve"> (nếu có)</w:t>
      </w:r>
      <w:bookmarkEnd w:id="141"/>
      <w:bookmarkEnd w:id="142"/>
      <w:bookmarkEnd w:id="143"/>
      <w:bookmarkEnd w:id="144"/>
    </w:p>
    <w:p w14:paraId="4F49C534" w14:textId="2CC538D7" w:rsidR="00D724DB" w:rsidRPr="00D402B7" w:rsidRDefault="00D724DB" w:rsidP="00D402B7">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D402B7">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D402B7">
      <w:pPr>
        <w:pStyle w:val="Heading2"/>
        <w:rPr>
          <w:rFonts w:cs="Times New Roman"/>
          <w:szCs w:val="28"/>
        </w:rPr>
      </w:pPr>
      <w:bookmarkStart w:id="145" w:name="_Toc351313963"/>
      <w:bookmarkStart w:id="146" w:name="_Toc355873092"/>
      <w:bookmarkStart w:id="147" w:name="_Toc357686256"/>
      <w:bookmarkStart w:id="148" w:name="_Toc397524591"/>
      <w:bookmarkStart w:id="149" w:name="_Toc397524878"/>
      <w:bookmarkStart w:id="150" w:name="_Toc406401506"/>
      <w:bookmarkStart w:id="151" w:name="_Toc533290570"/>
      <w:r w:rsidRPr="00D402B7">
        <w:rPr>
          <w:rFonts w:cs="Times New Roman"/>
          <w:szCs w:val="28"/>
        </w:rPr>
        <w:t>Kế hoạch thực hiện dự án</w:t>
      </w:r>
      <w:bookmarkEnd w:id="145"/>
      <w:bookmarkEnd w:id="146"/>
      <w:bookmarkEnd w:id="147"/>
      <w:bookmarkEnd w:id="148"/>
      <w:bookmarkEnd w:id="149"/>
      <w:bookmarkEnd w:id="150"/>
      <w:bookmarkEnd w:id="151"/>
    </w:p>
    <w:p w14:paraId="5F513ADB" w14:textId="77777777" w:rsidR="00D908AF" w:rsidRPr="00D402B7" w:rsidRDefault="00D908AF" w:rsidP="00D402B7">
      <w:pPr>
        <w:pStyle w:val="Heading3"/>
        <w:rPr>
          <w:rFonts w:cs="Times New Roman"/>
          <w:szCs w:val="28"/>
        </w:rPr>
      </w:pPr>
      <w:bookmarkStart w:id="152" w:name="_Toc351313964"/>
      <w:bookmarkStart w:id="153" w:name="_Toc355873093"/>
      <w:bookmarkStart w:id="154" w:name="_Toc357686257"/>
      <w:bookmarkStart w:id="155" w:name="_Toc397524592"/>
      <w:bookmarkStart w:id="156" w:name="_Toc397524879"/>
      <w:bookmarkStart w:id="157" w:name="_Toc406401507"/>
      <w:bookmarkStart w:id="158" w:name="_Toc533290571"/>
      <w:r w:rsidRPr="00D402B7">
        <w:rPr>
          <w:rFonts w:cs="Times New Roman"/>
          <w:szCs w:val="28"/>
        </w:rPr>
        <w:t>Phân rã công việc (WBS)</w:t>
      </w:r>
      <w:bookmarkEnd w:id="152"/>
      <w:bookmarkEnd w:id="153"/>
      <w:bookmarkEnd w:id="154"/>
      <w:bookmarkEnd w:id="155"/>
      <w:bookmarkEnd w:id="156"/>
      <w:bookmarkEnd w:id="157"/>
      <w:bookmarkEnd w:id="158"/>
    </w:p>
    <w:p w14:paraId="25992C9E" w14:textId="03D21F29" w:rsidR="0010740E" w:rsidRPr="00C103D0" w:rsidRDefault="00C103D0" w:rsidP="00C103D0">
      <w:pPr>
        <w:jc w:val="center"/>
        <w:rPr>
          <w:rFonts w:ascii="Times New Roman" w:hAnsi="Times New Roman" w:cs="Times New Roman"/>
          <w:sz w:val="28"/>
          <w:szCs w:val="28"/>
        </w:rPr>
      </w:pPr>
      <w:r>
        <w:rPr>
          <w:rFonts w:ascii="Times New Roman" w:hAnsi="Times New Roman" w:cs="Times New Roman"/>
          <w:sz w:val="28"/>
          <w:szCs w:val="28"/>
        </w:rPr>
        <w:t xml:space="preserve">Xem chi tiết WBS theo file đính kèm: </w:t>
      </w:r>
      <w:r w:rsidRPr="00C103D0">
        <w:rPr>
          <w:rFonts w:ascii="Times New Roman" w:hAnsi="Times New Roman" w:cs="Times New Roman"/>
          <w:sz w:val="28"/>
          <w:szCs w:val="28"/>
        </w:rPr>
        <w:t>WBS_15520063_15520196_DinhMinhChi_DuongHuynhMyHanh.xlsx</w:t>
      </w:r>
    </w:p>
    <w:p w14:paraId="2F3820B1" w14:textId="174B0457" w:rsidR="0010740E" w:rsidRDefault="0010740E" w:rsidP="0010740E">
      <w:pPr>
        <w:jc w:val="left"/>
        <w:rPr>
          <w:rFonts w:ascii="Times New Roman" w:hAnsi="Times New Roman" w:cs="Times New Roman"/>
          <w:color w:val="C00000"/>
          <w:sz w:val="28"/>
          <w:szCs w:val="28"/>
        </w:rPr>
      </w:pPr>
    </w:p>
    <w:p w14:paraId="79CA1F52" w14:textId="0F61DDB4" w:rsidR="0010740E" w:rsidRPr="0010740E" w:rsidRDefault="00C103D0" w:rsidP="004A4C3F">
      <w:pPr>
        <w:jc w:val="center"/>
        <w:rPr>
          <w:rFonts w:ascii="Times New Roman" w:hAnsi="Times New Roman" w:cs="Times New Roman"/>
          <w:color w:val="C00000"/>
          <w:sz w:val="28"/>
          <w:szCs w:val="28"/>
        </w:rPr>
      </w:pPr>
      <w:r>
        <w:rPr>
          <w:rFonts w:ascii="Times New Roman" w:hAnsi="Times New Roman" w:cs="Times New Roman"/>
          <w:noProof/>
          <w:color w:val="C00000"/>
          <w:sz w:val="28"/>
          <w:szCs w:val="28"/>
        </w:rPr>
        <w:lastRenderedPageBreak/>
        <w:drawing>
          <wp:inline distT="0" distB="0" distL="0" distR="0" wp14:anchorId="71E6C833" wp14:editId="3BF167DF">
            <wp:extent cx="5581650" cy="8864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Untitled.png"/>
                    <pic:cNvPicPr/>
                  </pic:nvPicPr>
                  <pic:blipFill>
                    <a:blip r:embed="rId24">
                      <a:extLst>
                        <a:ext uri="{28A0092B-C50C-407E-A947-70E740481C1C}">
                          <a14:useLocalDpi xmlns:a14="http://schemas.microsoft.com/office/drawing/2010/main" val="0"/>
                        </a:ext>
                      </a:extLst>
                    </a:blip>
                    <a:stretch>
                      <a:fillRect/>
                    </a:stretch>
                  </pic:blipFill>
                  <pic:spPr>
                    <a:xfrm>
                      <a:off x="0" y="0"/>
                      <a:ext cx="5581650" cy="8864600"/>
                    </a:xfrm>
                    <a:prstGeom prst="rect">
                      <a:avLst/>
                    </a:prstGeom>
                  </pic:spPr>
                </pic:pic>
              </a:graphicData>
            </a:graphic>
          </wp:inline>
        </w:drawing>
      </w:r>
    </w:p>
    <w:p w14:paraId="2999B7A4" w14:textId="13F69E34" w:rsidR="00AB0F68" w:rsidRDefault="00AB0F68" w:rsidP="00D402B7">
      <w:pPr>
        <w:pStyle w:val="Heading4"/>
        <w:spacing w:line="360" w:lineRule="auto"/>
        <w:rPr>
          <w:rFonts w:cs="Times New Roman"/>
          <w:szCs w:val="28"/>
        </w:rPr>
      </w:pPr>
      <w:r w:rsidRPr="00D402B7">
        <w:rPr>
          <w:rFonts w:cs="Times New Roman"/>
          <w:szCs w:val="28"/>
        </w:rPr>
        <w:lastRenderedPageBreak/>
        <w:t>Bảng cấu trúc</w:t>
      </w:r>
    </w:p>
    <w:p w14:paraId="771FEDE1" w14:textId="77777777" w:rsidR="00E968A5" w:rsidRPr="00E968A5" w:rsidRDefault="00E968A5" w:rsidP="00E968A5">
      <w:pPr>
        <w:rPr>
          <w:lang w:val="vi-VN" w:eastAsia="vi-VN"/>
        </w:rPr>
      </w:pPr>
    </w:p>
    <w:p w14:paraId="04B04C0B" w14:textId="33A97D33" w:rsidR="0079667F" w:rsidRPr="0010740E" w:rsidRDefault="003E4180" w:rsidP="0010740E">
      <w:pPr>
        <w:pStyle w:val="ListParagraph"/>
        <w:numPr>
          <w:ilvl w:val="0"/>
          <w:numId w:val="9"/>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296C20A5" w:rsidR="0079667F" w:rsidRDefault="0079667F" w:rsidP="0079667F">
      <w:pPr>
        <w:jc w:val="center"/>
        <w:rPr>
          <w:rFonts w:ascii="Times New Roman" w:hAnsi="Times New Roman" w:cs="Times New Roman"/>
          <w:b/>
          <w:sz w:val="28"/>
          <w:szCs w:val="28"/>
        </w:rPr>
      </w:pPr>
      <w:r w:rsidRPr="0079667F">
        <w:rPr>
          <w:rFonts w:ascii="Times New Roman" w:hAnsi="Times New Roman" w:cs="Times New Roman"/>
          <w:b/>
          <w:sz w:val="28"/>
          <w:szCs w:val="28"/>
        </w:rPr>
        <w:t>Hình 3.3.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79667F">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512C5128" w:rsidR="003E4180" w:rsidRPr="00D402B7" w:rsidRDefault="003E4180" w:rsidP="00D402B7">
      <w:pPr>
        <w:jc w:val="center"/>
        <w:rPr>
          <w:rFonts w:ascii="Times New Roman" w:hAnsi="Times New Roman" w:cs="Times New Roman"/>
          <w:b/>
          <w:color w:val="000000" w:themeColor="text1"/>
          <w:sz w:val="28"/>
          <w:szCs w:val="28"/>
        </w:rPr>
      </w:pPr>
    </w:p>
    <w:p w14:paraId="49B6BC4A" w14:textId="26AACB76" w:rsidR="003E4180" w:rsidRPr="00D402B7" w:rsidRDefault="008575BE" w:rsidP="00D402B7">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4C3ABF" wp14:editId="1965670C">
            <wp:extent cx="4926941" cy="5705475"/>
            <wp:effectExtent l="0" t="0" r="7620"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4933493" cy="5713062"/>
                    </a:xfrm>
                    <a:prstGeom prst="rect">
                      <a:avLst/>
                    </a:prstGeom>
                  </pic:spPr>
                </pic:pic>
              </a:graphicData>
            </a:graphic>
          </wp:inline>
        </w:drawing>
      </w:r>
    </w:p>
    <w:p w14:paraId="3795000B" w14:textId="342D1151" w:rsidR="0021688D" w:rsidRDefault="0021688D" w:rsidP="00D402B7">
      <w:pPr>
        <w:rPr>
          <w:rFonts w:ascii="Times New Roman" w:hAnsi="Times New Roman" w:cs="Times New Roman"/>
          <w:sz w:val="28"/>
          <w:szCs w:val="28"/>
        </w:rPr>
      </w:pPr>
    </w:p>
    <w:p w14:paraId="3FFE0CD1" w14:textId="0834ECB1" w:rsidR="0079667F" w:rsidRDefault="0079667F" w:rsidP="00D402B7">
      <w:pPr>
        <w:rPr>
          <w:rFonts w:ascii="Times New Roman" w:hAnsi="Times New Roman" w:cs="Times New Roman"/>
          <w:sz w:val="28"/>
          <w:szCs w:val="28"/>
        </w:rPr>
      </w:pPr>
    </w:p>
    <w:p w14:paraId="7168E9A3" w14:textId="77777777" w:rsidR="0010740E" w:rsidRPr="00D402B7" w:rsidRDefault="0010740E" w:rsidP="00D402B7">
      <w:pPr>
        <w:rPr>
          <w:rFonts w:ascii="Times New Roman" w:hAnsi="Times New Roman" w:cs="Times New Roman"/>
          <w:sz w:val="28"/>
          <w:szCs w:val="28"/>
        </w:rPr>
      </w:pPr>
    </w:p>
    <w:p w14:paraId="2F5FB09B" w14:textId="173A01DD" w:rsidR="003E4180" w:rsidRPr="00D402B7" w:rsidRDefault="009A7C69" w:rsidP="00D402B7">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D402B7">
      <w:pPr>
        <w:rPr>
          <w:rFonts w:ascii="Times New Roman" w:hAnsi="Times New Roman" w:cs="Times New Roman"/>
          <w:sz w:val="28"/>
          <w:szCs w:val="28"/>
          <w:lang w:eastAsia="vi-VN"/>
        </w:rPr>
      </w:pPr>
    </w:p>
    <w:p w14:paraId="53EB3602" w14:textId="77777777" w:rsidR="008973C3" w:rsidRPr="00D402B7" w:rsidRDefault="008973C3" w:rsidP="00D402B7">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D219EEC">
                <wp:simplePos x="0" y="0"/>
                <wp:positionH relativeFrom="column">
                  <wp:posOffset>0</wp:posOffset>
                </wp:positionH>
                <wp:positionV relativeFrom="paragraph">
                  <wp:posOffset>1524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F8144E" w:rsidRPr="00B65165" w:rsidRDefault="00F8144E"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10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F8144E" w:rsidRPr="00B65165" w:rsidRDefault="00F8144E"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101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F8144E" w:rsidRPr="00B65165" w:rsidRDefault="00F8144E"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F8144E" w:rsidRPr="00B65165" w:rsidRDefault="00F8144E"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F8144E" w:rsidRPr="00B65165" w:rsidRDefault="00F8144E"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F8144E" w:rsidRPr="00B65165" w:rsidRDefault="00F8144E"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F8144E" w:rsidRPr="00B65165" w:rsidRDefault="00F8144E"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F8144E" w:rsidRPr="00B65165" w:rsidRDefault="00F8144E"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F8144E" w:rsidRPr="00B65165" w:rsidRDefault="00F8144E"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F8144E" w:rsidRPr="00B65165" w:rsidRDefault="00F8144E"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F8144E" w:rsidRPr="00B65165" w:rsidRDefault="00F8144E"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F8144E" w:rsidRPr="00B65165" w:rsidRDefault="00F8144E"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F8144E" w:rsidRPr="00B65165" w:rsidRDefault="00F8144E"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F8144E" w:rsidRPr="00B65165" w:rsidRDefault="00F8144E"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F8144E" w:rsidRPr="00B65165" w:rsidRDefault="00F8144E"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F8144E" w:rsidRPr="00B65165" w:rsidRDefault="00F8144E"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F8144E" w:rsidRPr="00B65165" w:rsidRDefault="00F8144E"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F8144E" w:rsidRPr="00B65165" w:rsidRDefault="00F8144E"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F8144E" w:rsidRPr="00B65165" w:rsidRDefault="00F8144E"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F8144E" w:rsidRPr="00B65165" w:rsidRDefault="00F8144E"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2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F8144E" w:rsidRPr="00B65165" w:rsidRDefault="00F8144E"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1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F8144E" w:rsidRPr="00B65165" w:rsidRDefault="00F8144E"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1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F8144E" w:rsidRPr="00B65165" w:rsidRDefault="00F8144E"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F8144E" w:rsidRPr="00B65165" w:rsidRDefault="00F8144E"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F8144E" w:rsidRPr="00B65165" w:rsidRDefault="00F8144E"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F8144E" w:rsidRPr="00B65165" w:rsidRDefault="00F8144E"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F8144E" w:rsidRPr="00B65165" w:rsidRDefault="00F8144E"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F8144E" w:rsidRPr="00B65165" w:rsidRDefault="00F8144E"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F8144E" w:rsidRPr="00B65165" w:rsidRDefault="00F8144E"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F8144E" w:rsidRPr="00B65165" w:rsidRDefault="00F8144E"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F8144E" w:rsidRPr="00B65165" w:rsidRDefault="00F8144E"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F8144E" w:rsidRPr="00B65165" w:rsidRDefault="00F8144E"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F8144E" w:rsidRPr="00B65165" w:rsidRDefault="00F8144E"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F8144E" w:rsidRPr="00B65165" w:rsidRDefault="00F8144E"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F8144E" w:rsidRPr="00B65165" w:rsidRDefault="00F8144E"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F8144E" w:rsidRPr="00B65165" w:rsidRDefault="00F8144E"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F8144E" w:rsidRPr="00B65165" w:rsidRDefault="00F8144E"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F8144E" w:rsidRPr="00B65165" w:rsidRDefault="00F8144E"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F8144E" w:rsidRPr="00B65165" w:rsidRDefault="00F8144E"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F8144E" w:rsidRPr="00B65165" w:rsidRDefault="00F8144E"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D402B7">
      <w:pPr>
        <w:rPr>
          <w:rFonts w:ascii="Times New Roman" w:hAnsi="Times New Roman" w:cs="Times New Roman"/>
          <w:b/>
          <w:color w:val="000000" w:themeColor="text1"/>
          <w:sz w:val="28"/>
          <w:szCs w:val="28"/>
        </w:rPr>
      </w:pPr>
    </w:p>
    <w:p w14:paraId="39158975" w14:textId="77777777" w:rsidR="008973C3" w:rsidRPr="00D402B7" w:rsidRDefault="008973C3" w:rsidP="00D402B7">
      <w:pPr>
        <w:rPr>
          <w:rFonts w:ascii="Times New Roman" w:hAnsi="Times New Roman" w:cs="Times New Roman"/>
          <w:b/>
          <w:color w:val="000000" w:themeColor="text1"/>
          <w:sz w:val="28"/>
          <w:szCs w:val="28"/>
        </w:rPr>
      </w:pPr>
    </w:p>
    <w:p w14:paraId="0A472660" w14:textId="77777777" w:rsidR="008973C3" w:rsidRPr="00D402B7" w:rsidRDefault="008973C3" w:rsidP="00D402B7">
      <w:pPr>
        <w:rPr>
          <w:rFonts w:ascii="Times New Roman" w:hAnsi="Times New Roman" w:cs="Times New Roman"/>
          <w:b/>
          <w:color w:val="000000" w:themeColor="text1"/>
          <w:sz w:val="28"/>
          <w:szCs w:val="28"/>
        </w:rPr>
      </w:pPr>
    </w:p>
    <w:p w14:paraId="6697D9C9" w14:textId="77777777" w:rsidR="008973C3" w:rsidRPr="00D402B7" w:rsidRDefault="008973C3" w:rsidP="00D402B7">
      <w:pPr>
        <w:rPr>
          <w:rFonts w:ascii="Times New Roman" w:hAnsi="Times New Roman" w:cs="Times New Roman"/>
          <w:b/>
          <w:color w:val="000000" w:themeColor="text1"/>
          <w:sz w:val="28"/>
          <w:szCs w:val="28"/>
        </w:rPr>
      </w:pPr>
    </w:p>
    <w:p w14:paraId="6A8AD49A" w14:textId="77777777" w:rsidR="008973C3" w:rsidRPr="00D402B7" w:rsidRDefault="008973C3" w:rsidP="00D402B7">
      <w:pPr>
        <w:rPr>
          <w:rFonts w:ascii="Times New Roman" w:hAnsi="Times New Roman" w:cs="Times New Roman"/>
          <w:b/>
          <w:color w:val="000000" w:themeColor="text1"/>
          <w:sz w:val="28"/>
          <w:szCs w:val="28"/>
        </w:rPr>
      </w:pPr>
    </w:p>
    <w:p w14:paraId="6B0AF6F4" w14:textId="77777777" w:rsidR="008973C3" w:rsidRPr="00D402B7" w:rsidRDefault="008973C3" w:rsidP="00D402B7">
      <w:pPr>
        <w:rPr>
          <w:rFonts w:ascii="Times New Roman" w:hAnsi="Times New Roman" w:cs="Times New Roman"/>
          <w:b/>
          <w:color w:val="000000" w:themeColor="text1"/>
          <w:sz w:val="28"/>
          <w:szCs w:val="28"/>
        </w:rPr>
      </w:pPr>
    </w:p>
    <w:p w14:paraId="1EB0D4C5" w14:textId="77777777" w:rsidR="008973C3" w:rsidRPr="00D402B7" w:rsidRDefault="008973C3" w:rsidP="00D402B7">
      <w:pPr>
        <w:rPr>
          <w:rFonts w:ascii="Times New Roman" w:hAnsi="Times New Roman" w:cs="Times New Roman"/>
          <w:b/>
          <w:color w:val="000000" w:themeColor="text1"/>
          <w:sz w:val="28"/>
          <w:szCs w:val="28"/>
        </w:rPr>
      </w:pPr>
    </w:p>
    <w:p w14:paraId="00DF533A" w14:textId="77777777" w:rsidR="008973C3" w:rsidRPr="00D402B7" w:rsidRDefault="008973C3" w:rsidP="00D402B7">
      <w:pPr>
        <w:rPr>
          <w:rFonts w:ascii="Times New Roman" w:hAnsi="Times New Roman" w:cs="Times New Roman"/>
          <w:b/>
          <w:color w:val="000000" w:themeColor="text1"/>
          <w:sz w:val="28"/>
          <w:szCs w:val="28"/>
        </w:rPr>
      </w:pPr>
    </w:p>
    <w:p w14:paraId="12887A64" w14:textId="77777777" w:rsidR="008973C3" w:rsidRPr="00D402B7" w:rsidRDefault="008973C3" w:rsidP="00D402B7">
      <w:pPr>
        <w:rPr>
          <w:rFonts w:ascii="Times New Roman" w:hAnsi="Times New Roman" w:cs="Times New Roman"/>
          <w:b/>
          <w:color w:val="000000" w:themeColor="text1"/>
          <w:sz w:val="28"/>
          <w:szCs w:val="28"/>
        </w:rPr>
      </w:pPr>
    </w:p>
    <w:p w14:paraId="18CC0927" w14:textId="77777777" w:rsidR="008973C3" w:rsidRPr="00D402B7" w:rsidRDefault="008973C3" w:rsidP="00D402B7">
      <w:pPr>
        <w:rPr>
          <w:rFonts w:ascii="Times New Roman" w:hAnsi="Times New Roman" w:cs="Times New Roman"/>
          <w:b/>
          <w:color w:val="000000" w:themeColor="text1"/>
          <w:sz w:val="28"/>
          <w:szCs w:val="28"/>
        </w:rPr>
      </w:pPr>
    </w:p>
    <w:p w14:paraId="6687CC55" w14:textId="77777777" w:rsidR="008973C3" w:rsidRPr="00D402B7" w:rsidRDefault="008973C3" w:rsidP="00D402B7">
      <w:pPr>
        <w:rPr>
          <w:rFonts w:ascii="Times New Roman" w:hAnsi="Times New Roman" w:cs="Times New Roman"/>
          <w:b/>
          <w:color w:val="000000" w:themeColor="text1"/>
          <w:sz w:val="28"/>
          <w:szCs w:val="28"/>
        </w:rPr>
      </w:pPr>
    </w:p>
    <w:p w14:paraId="02B6D30E" w14:textId="77777777" w:rsidR="008973C3" w:rsidRPr="00D402B7" w:rsidRDefault="008973C3" w:rsidP="00D402B7">
      <w:pPr>
        <w:rPr>
          <w:rFonts w:ascii="Times New Roman" w:hAnsi="Times New Roman" w:cs="Times New Roman"/>
          <w:b/>
          <w:color w:val="000000" w:themeColor="text1"/>
          <w:sz w:val="28"/>
          <w:szCs w:val="28"/>
        </w:rPr>
      </w:pPr>
    </w:p>
    <w:p w14:paraId="3ACB66C0" w14:textId="77777777" w:rsidR="008973C3" w:rsidRPr="00D402B7" w:rsidRDefault="008973C3" w:rsidP="00D402B7">
      <w:pPr>
        <w:rPr>
          <w:rFonts w:ascii="Times New Roman" w:hAnsi="Times New Roman" w:cs="Times New Roman"/>
          <w:b/>
          <w:color w:val="000000" w:themeColor="text1"/>
          <w:sz w:val="28"/>
          <w:szCs w:val="28"/>
        </w:rPr>
      </w:pPr>
    </w:p>
    <w:p w14:paraId="2831A31A" w14:textId="77777777" w:rsidR="008973C3" w:rsidRPr="00D402B7" w:rsidRDefault="008973C3" w:rsidP="00D402B7">
      <w:pPr>
        <w:rPr>
          <w:rFonts w:ascii="Times New Roman" w:hAnsi="Times New Roman" w:cs="Times New Roman"/>
          <w:b/>
          <w:color w:val="000000" w:themeColor="text1"/>
          <w:sz w:val="28"/>
          <w:szCs w:val="28"/>
        </w:rPr>
      </w:pPr>
    </w:p>
    <w:p w14:paraId="134AF4A4" w14:textId="77777777" w:rsidR="008973C3" w:rsidRPr="00D402B7" w:rsidRDefault="008973C3" w:rsidP="00D402B7">
      <w:pPr>
        <w:rPr>
          <w:rFonts w:ascii="Times New Roman" w:hAnsi="Times New Roman" w:cs="Times New Roman"/>
          <w:b/>
          <w:color w:val="000000" w:themeColor="text1"/>
          <w:sz w:val="28"/>
          <w:szCs w:val="28"/>
        </w:rPr>
      </w:pPr>
    </w:p>
    <w:p w14:paraId="3D97E309" w14:textId="4FFAF1ED" w:rsidR="008973C3" w:rsidRPr="00D402B7" w:rsidRDefault="008973C3" w:rsidP="00D402B7">
      <w:pPr>
        <w:rPr>
          <w:rFonts w:ascii="Times New Roman" w:hAnsi="Times New Roman" w:cs="Times New Roman"/>
          <w:b/>
          <w:color w:val="000000" w:themeColor="text1"/>
          <w:sz w:val="28"/>
          <w:szCs w:val="28"/>
        </w:rPr>
      </w:pPr>
    </w:p>
    <w:p w14:paraId="692001B6" w14:textId="21C78FEE" w:rsidR="001D3AA7" w:rsidRPr="00D402B7" w:rsidRDefault="001D3AA7" w:rsidP="00D402B7">
      <w:pPr>
        <w:rPr>
          <w:rFonts w:ascii="Times New Roman" w:hAnsi="Times New Roman" w:cs="Times New Roman"/>
          <w:b/>
          <w:color w:val="000000" w:themeColor="text1"/>
          <w:sz w:val="28"/>
          <w:szCs w:val="28"/>
        </w:rPr>
      </w:pPr>
    </w:p>
    <w:p w14:paraId="7FE96CCE" w14:textId="390028C0" w:rsidR="001D3AA7" w:rsidRPr="00D402B7" w:rsidRDefault="001D3AA7" w:rsidP="00D402B7">
      <w:pPr>
        <w:rPr>
          <w:rFonts w:ascii="Times New Roman" w:hAnsi="Times New Roman" w:cs="Times New Roman"/>
          <w:b/>
          <w:color w:val="000000" w:themeColor="text1"/>
          <w:sz w:val="28"/>
          <w:szCs w:val="28"/>
        </w:rPr>
      </w:pPr>
    </w:p>
    <w:p w14:paraId="562828C9" w14:textId="5DB19B75" w:rsidR="001D3AA7" w:rsidRPr="00D402B7" w:rsidRDefault="001D3AA7" w:rsidP="00D402B7">
      <w:pPr>
        <w:rPr>
          <w:rFonts w:ascii="Times New Roman" w:hAnsi="Times New Roman" w:cs="Times New Roman"/>
          <w:b/>
          <w:color w:val="000000" w:themeColor="text1"/>
          <w:sz w:val="28"/>
          <w:szCs w:val="28"/>
        </w:rPr>
      </w:pPr>
    </w:p>
    <w:p w14:paraId="01A5BBB0" w14:textId="77777777" w:rsidR="001D3AA7" w:rsidRPr="00D402B7" w:rsidRDefault="001D3AA7" w:rsidP="00D402B7">
      <w:pPr>
        <w:rPr>
          <w:rFonts w:ascii="Times New Roman" w:hAnsi="Times New Roman" w:cs="Times New Roman"/>
          <w:b/>
          <w:color w:val="000000" w:themeColor="text1"/>
          <w:sz w:val="28"/>
          <w:szCs w:val="28"/>
        </w:rPr>
      </w:pPr>
    </w:p>
    <w:p w14:paraId="721123B9" w14:textId="77777777" w:rsidR="00A05CDB" w:rsidRPr="00D402B7" w:rsidRDefault="00A05CDB" w:rsidP="00D402B7">
      <w:pPr>
        <w:rPr>
          <w:rFonts w:ascii="Times New Roman" w:hAnsi="Times New Roman" w:cs="Times New Roman"/>
          <w:b/>
          <w:color w:val="000000" w:themeColor="text1"/>
          <w:sz w:val="28"/>
          <w:szCs w:val="28"/>
        </w:rPr>
      </w:pPr>
    </w:p>
    <w:p w14:paraId="54B50DDF" w14:textId="77777777" w:rsidR="00811A72" w:rsidRPr="00811A72" w:rsidRDefault="008973C3" w:rsidP="00811A72">
      <w:pPr>
        <w:jc w:val="center"/>
        <w:rPr>
          <w:rFonts w:ascii="Times New Roman" w:hAnsi="Times New Roman" w:cs="Times New Roman"/>
          <w:b/>
          <w:sz w:val="28"/>
          <w:szCs w:val="28"/>
        </w:rPr>
      </w:pPr>
      <w:r w:rsidRPr="00811A72">
        <w:rPr>
          <w:rFonts w:ascii="Times New Roman" w:hAnsi="Times New Roman" w:cs="Times New Roman"/>
          <w:b/>
          <w:sz w:val="28"/>
          <w:szCs w:val="28"/>
        </w:rPr>
        <w:t>Hình 2.13. Danh sách các sản phẩm của hệ thống quản lý</w:t>
      </w:r>
    </w:p>
    <w:p w14:paraId="4C5B2C55" w14:textId="3E79E1CB" w:rsidR="005D6F46" w:rsidRDefault="008973C3" w:rsidP="00811A72">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811A72">
      <w:pPr>
        <w:jc w:val="center"/>
        <w:rPr>
          <w:rFonts w:ascii="Times New Roman" w:hAnsi="Times New Roman" w:cs="Times New Roman"/>
          <w:b/>
          <w:sz w:val="28"/>
          <w:szCs w:val="28"/>
        </w:rPr>
      </w:pPr>
    </w:p>
    <w:p w14:paraId="57D5D668" w14:textId="0AD55BE8" w:rsidR="00D908AF" w:rsidRDefault="00D908AF" w:rsidP="00D402B7">
      <w:pPr>
        <w:pStyle w:val="Heading3"/>
        <w:rPr>
          <w:rFonts w:cs="Times New Roman"/>
          <w:szCs w:val="28"/>
        </w:rPr>
      </w:pPr>
      <w:bookmarkStart w:id="159" w:name="_Toc351313965"/>
      <w:bookmarkStart w:id="160" w:name="_Toc355873094"/>
      <w:bookmarkStart w:id="161" w:name="_Toc357686258"/>
      <w:bookmarkStart w:id="162" w:name="_Toc397524593"/>
      <w:bookmarkStart w:id="163" w:name="_Toc397524880"/>
      <w:bookmarkStart w:id="164" w:name="_Toc406401508"/>
      <w:bookmarkStart w:id="165" w:name="_Toc533290572"/>
      <w:r w:rsidRPr="008575BE">
        <w:rPr>
          <w:rFonts w:cs="Times New Roman"/>
          <w:szCs w:val="28"/>
        </w:rPr>
        <w:lastRenderedPageBreak/>
        <w:t xml:space="preserve">Lập lịch </w:t>
      </w:r>
      <w:bookmarkEnd w:id="159"/>
      <w:bookmarkEnd w:id="160"/>
      <w:r w:rsidRPr="008575BE">
        <w:rPr>
          <w:rFonts w:cs="Times New Roman"/>
          <w:szCs w:val="28"/>
        </w:rPr>
        <w:t>làm việc</w:t>
      </w:r>
      <w:bookmarkEnd w:id="161"/>
      <w:bookmarkEnd w:id="162"/>
      <w:bookmarkEnd w:id="163"/>
      <w:bookmarkEnd w:id="164"/>
      <w:bookmarkEnd w:id="165"/>
    </w:p>
    <w:p w14:paraId="36337CF1" w14:textId="34B358C4" w:rsidR="008575BE" w:rsidRDefault="00C14ADD" w:rsidP="008575BE">
      <w:pPr>
        <w:rPr>
          <w:lang w:val="vi-VN" w:eastAsia="vi-VN"/>
        </w:rPr>
      </w:pPr>
      <w:r>
        <w:rPr>
          <w:noProof/>
        </w:rPr>
        <w:drawing>
          <wp:inline distT="0" distB="0" distL="0" distR="0" wp14:anchorId="5F61207B" wp14:editId="0ADC7712">
            <wp:extent cx="6296025" cy="3154795"/>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97061" cy="3155314"/>
                    </a:xfrm>
                    <a:prstGeom prst="rect">
                      <a:avLst/>
                    </a:prstGeom>
                  </pic:spPr>
                </pic:pic>
              </a:graphicData>
            </a:graphic>
          </wp:inline>
        </w:drawing>
      </w:r>
    </w:p>
    <w:p w14:paraId="5BB6240D" w14:textId="43B59FE0" w:rsidR="0005290E" w:rsidRPr="0005290E" w:rsidRDefault="0005290E" w:rsidP="008575BE">
      <w:pPr>
        <w:rPr>
          <w:rFonts w:ascii="Times New Roman" w:hAnsi="Times New Roman" w:cs="Times New Roman"/>
          <w:color w:val="FF0000"/>
          <w:sz w:val="28"/>
          <w:szCs w:val="28"/>
          <w:lang w:eastAsia="vi-VN"/>
        </w:rPr>
      </w:pPr>
      <w:r>
        <w:rPr>
          <w:rFonts w:ascii="Times New Roman" w:hAnsi="Times New Roman" w:cs="Times New Roman"/>
          <w:color w:val="FF0000"/>
          <w:sz w:val="28"/>
          <w:szCs w:val="28"/>
          <w:lang w:eastAsia="vi-VN"/>
        </w:rPr>
        <w:t>CHỤP LẠI ẢNH TRELLO, GITHUB</w:t>
      </w:r>
    </w:p>
    <w:p w14:paraId="18FC6A72" w14:textId="7F6B0466" w:rsidR="00472D85" w:rsidRPr="00F73C3E" w:rsidRDefault="00472D85" w:rsidP="00F73C3E">
      <w:pPr>
        <w:pStyle w:val="Bullet4"/>
        <w:numPr>
          <w:ilvl w:val="0"/>
          <w:numId w:val="35"/>
        </w:numPr>
        <w:spacing w:line="360" w:lineRule="auto"/>
        <w:rPr>
          <w:b/>
          <w:i/>
          <w:sz w:val="28"/>
          <w:szCs w:val="28"/>
        </w:rPr>
      </w:pPr>
      <w:r w:rsidRPr="00F73C3E">
        <w:rPr>
          <w:b/>
          <w:i/>
          <w:sz w:val="28"/>
          <w:szCs w:val="28"/>
        </w:rPr>
        <w:t>Thời gian tổng thể</w:t>
      </w:r>
    </w:p>
    <w:p w14:paraId="268C644B" w14:textId="358EFBDE" w:rsidR="00472D85" w:rsidRPr="003A6FA1" w:rsidRDefault="00472D85" w:rsidP="003D0D43">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F73C3E">
      <w:pPr>
        <w:pStyle w:val="Bullet4"/>
        <w:numPr>
          <w:ilvl w:val="0"/>
          <w:numId w:val="12"/>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F73C3E">
      <w:pPr>
        <w:pStyle w:val="Bullet4"/>
        <w:numPr>
          <w:ilvl w:val="0"/>
          <w:numId w:val="12"/>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D23D7F">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D23D7F">
      <w:pPr>
        <w:pStyle w:val="Bullet4"/>
        <w:numPr>
          <w:ilvl w:val="0"/>
          <w:numId w:val="12"/>
        </w:numPr>
        <w:spacing w:line="360" w:lineRule="auto"/>
        <w:rPr>
          <w:sz w:val="28"/>
          <w:szCs w:val="28"/>
        </w:rPr>
      </w:pPr>
      <w:r w:rsidRPr="003A6FA1">
        <w:rPr>
          <w:sz w:val="28"/>
          <w:szCs w:val="28"/>
        </w:rPr>
        <w:t>Thanh lý hợp đồng.</w:t>
      </w:r>
    </w:p>
    <w:p w14:paraId="2064FC11" w14:textId="5D26EE44" w:rsidR="00F73C3E" w:rsidRPr="00F73C3E" w:rsidRDefault="00472D85" w:rsidP="00F73C3E">
      <w:pPr>
        <w:pStyle w:val="Bullet4"/>
        <w:numPr>
          <w:ilvl w:val="0"/>
          <w:numId w:val="35"/>
        </w:numPr>
        <w:spacing w:after="0" w:line="360" w:lineRule="auto"/>
        <w:rPr>
          <w:b/>
          <w:i/>
          <w:sz w:val="28"/>
          <w:szCs w:val="28"/>
        </w:rPr>
      </w:pPr>
      <w:r w:rsidRPr="00F73C3E">
        <w:rPr>
          <w:b/>
          <w:i/>
          <w:sz w:val="28"/>
          <w:szCs w:val="28"/>
        </w:rPr>
        <w:t>Thời gian chi tiết</w:t>
      </w:r>
    </w:p>
    <w:p w14:paraId="1B92BEAD" w14:textId="1E382868" w:rsidR="00472D85" w:rsidRPr="003A6FA1" w:rsidRDefault="00C14ADD" w:rsidP="00C14ADD">
      <w:pPr>
        <w:pStyle w:val="Bullet4"/>
        <w:numPr>
          <w:ilvl w:val="0"/>
          <w:numId w:val="0"/>
        </w:numPr>
        <w:spacing w:after="0" w:line="360" w:lineRule="auto"/>
        <w:ind w:left="720"/>
        <w:jc w:val="left"/>
        <w:rPr>
          <w:sz w:val="28"/>
          <w:szCs w:val="28"/>
        </w:rPr>
      </w:pPr>
      <w:r>
        <w:rPr>
          <w:sz w:val="28"/>
          <w:szCs w:val="28"/>
        </w:rPr>
        <w:t xml:space="preserve">Xem chi tiết WBS theo file đính kèm: </w:t>
      </w:r>
      <w:r w:rsidRPr="00C103D0">
        <w:rPr>
          <w:sz w:val="28"/>
          <w:szCs w:val="28"/>
        </w:rPr>
        <w:t>WBS_15520063_15520196_DinhMinhChi_DuongHuynhMyHanh.xlsx</w:t>
      </w:r>
      <w:r w:rsidR="00472D85" w:rsidRPr="003A6FA1">
        <w:rPr>
          <w:sz w:val="28"/>
          <w:szCs w:val="28"/>
        </w:rPr>
        <w:t>.</w:t>
      </w:r>
    </w:p>
    <w:p w14:paraId="1C7EDE33" w14:textId="6604F2A4" w:rsidR="003E1BFC" w:rsidRDefault="00D908AF" w:rsidP="007D273C">
      <w:pPr>
        <w:pStyle w:val="Heading3"/>
        <w:rPr>
          <w:rFonts w:cs="Times New Roman"/>
          <w:szCs w:val="28"/>
        </w:rPr>
      </w:pPr>
      <w:bookmarkStart w:id="166" w:name="_Toc389473411"/>
      <w:bookmarkStart w:id="167" w:name="_Toc397524594"/>
      <w:bookmarkStart w:id="168" w:name="_Toc397524881"/>
      <w:bookmarkStart w:id="169" w:name="_Toc406401509"/>
      <w:bookmarkStart w:id="170" w:name="_Toc533290573"/>
      <w:bookmarkStart w:id="171" w:name="_Toc351313966"/>
      <w:bookmarkStart w:id="172" w:name="_Toc355873095"/>
      <w:bookmarkStart w:id="173" w:name="_Toc357686260"/>
      <w:r w:rsidRPr="00D402B7">
        <w:rPr>
          <w:rFonts w:cs="Times New Roman"/>
          <w:szCs w:val="28"/>
        </w:rPr>
        <w:t>Các cột mốc (milestone) và các work product chính</w:t>
      </w:r>
      <w:bookmarkEnd w:id="166"/>
      <w:bookmarkEnd w:id="167"/>
      <w:bookmarkEnd w:id="168"/>
      <w:bookmarkEnd w:id="169"/>
      <w:bookmarkEnd w:id="170"/>
    </w:p>
    <w:p w14:paraId="66DD69EC" w14:textId="77777777" w:rsidR="007D273C" w:rsidRPr="007D273C" w:rsidRDefault="007D273C" w:rsidP="007D273C">
      <w:pPr>
        <w:rPr>
          <w:lang w:val="vi-VN" w:eastAsia="vi-VN"/>
        </w:rPr>
      </w:pPr>
    </w:p>
    <w:p w14:paraId="07B5CF1A" w14:textId="564A6535" w:rsidR="007C3F96" w:rsidRPr="00D402B7" w:rsidRDefault="003E1BFC" w:rsidP="003E1BFC">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1.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85" w:type="dxa"/>
        <w:tblLook w:val="04A0" w:firstRow="1" w:lastRow="0" w:firstColumn="1" w:lastColumn="0" w:noHBand="0" w:noVBand="1"/>
      </w:tblPr>
      <w:tblGrid>
        <w:gridCol w:w="746"/>
        <w:gridCol w:w="2129"/>
        <w:gridCol w:w="1530"/>
        <w:gridCol w:w="3690"/>
        <w:gridCol w:w="1490"/>
      </w:tblGrid>
      <w:tr w:rsidR="008C0F8C" w:rsidRPr="00D402B7" w14:paraId="138224F6" w14:textId="77777777" w:rsidTr="00DD5EA1">
        <w:trPr>
          <w:cnfStyle w:val="100000000000" w:firstRow="1" w:lastRow="0" w:firstColumn="0" w:lastColumn="0" w:oddVBand="0" w:evenVBand="0" w:oddHBand="0" w:evenHBand="0" w:firstRowFirstColumn="0" w:firstRowLastColumn="0" w:lastRowFirstColumn="0" w:lastRowLastColumn="0"/>
        </w:trPr>
        <w:tc>
          <w:tcPr>
            <w:tcW w:w="746" w:type="dxa"/>
            <w:vAlign w:val="center"/>
          </w:tcPr>
          <w:p w14:paraId="1C34ACA9" w14:textId="7CF02049"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301AD6">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823851">
        <w:tc>
          <w:tcPr>
            <w:tcW w:w="746" w:type="dxa"/>
            <w:vAlign w:val="center"/>
          </w:tcPr>
          <w:p w14:paraId="7748BD55" w14:textId="2F86D697" w:rsidR="00A26ED5" w:rsidRPr="00823851" w:rsidRDefault="00A26ED5" w:rsidP="00A26ED5">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lastRenderedPageBreak/>
              <w:t>1</w:t>
            </w:r>
          </w:p>
        </w:tc>
        <w:tc>
          <w:tcPr>
            <w:tcW w:w="2129" w:type="dxa"/>
          </w:tcPr>
          <w:p w14:paraId="5040387A" w14:textId="77777777" w:rsidR="008C0824" w:rsidRPr="00823851" w:rsidRDefault="00A26ED5" w:rsidP="008C082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3C94645C" w14:textId="20734D43" w:rsidR="00A26ED5" w:rsidRPr="00823851" w:rsidRDefault="00A26ED5" w:rsidP="008C082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3DAE847" w14:textId="04D50CDD" w:rsidR="00A26ED5" w:rsidRPr="00823851" w:rsidRDefault="00A26ED5" w:rsidP="00301AD6">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200DB0E1" w14:textId="16FD1477" w:rsidR="00A26ED5" w:rsidRPr="00823851" w:rsidRDefault="00A26ED5" w:rsidP="00A26ED5">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48476D59" w14:textId="5153B762" w:rsidR="00A26ED5" w:rsidRPr="00D402B7" w:rsidRDefault="00DD4528" w:rsidP="00A26ED5">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6904CF" w:rsidRPr="00D402B7" w14:paraId="63789D12" w14:textId="77777777" w:rsidTr="00DD5EA1">
        <w:tc>
          <w:tcPr>
            <w:tcW w:w="746" w:type="dxa"/>
            <w:vAlign w:val="center"/>
          </w:tcPr>
          <w:p w14:paraId="2830FDB6" w14:textId="4122A06C" w:rsidR="00A26ED5" w:rsidRPr="00D402B7" w:rsidRDefault="00A26ED5" w:rsidP="00A26ED5">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8C082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8C082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3CA3788A" w14:textId="67E388F8" w:rsidR="00A26ED5" w:rsidRPr="00D402B7" w:rsidRDefault="00301AD6" w:rsidP="00301AD6">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1F4440E" w14:textId="22DC1295" w:rsidR="00A26ED5" w:rsidRDefault="00A26ED5" w:rsidP="00A26ED5">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A26ED5">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3543B9">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6904CF" w:rsidRPr="00D402B7" w14:paraId="37481F29" w14:textId="77777777" w:rsidTr="00DD767E">
        <w:trPr>
          <w:trHeight w:val="710"/>
        </w:trPr>
        <w:tc>
          <w:tcPr>
            <w:tcW w:w="746" w:type="dxa"/>
            <w:vAlign w:val="center"/>
          </w:tcPr>
          <w:p w14:paraId="62B84470" w14:textId="5A5DF742" w:rsidR="0034159A" w:rsidRPr="00D402B7" w:rsidRDefault="0034159A" w:rsidP="0034159A">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8C082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34159A">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34159A">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34159A">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34159A">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DD4528">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DD767E">
        <w:tc>
          <w:tcPr>
            <w:tcW w:w="746" w:type="dxa"/>
            <w:vAlign w:val="center"/>
          </w:tcPr>
          <w:p w14:paraId="0ECD2381" w14:textId="732DC71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4ADF9CE7" w14:textId="77777777" w:rsidTr="00DD767E">
        <w:tc>
          <w:tcPr>
            <w:tcW w:w="746" w:type="dxa"/>
            <w:vAlign w:val="center"/>
          </w:tcPr>
          <w:p w14:paraId="49696F3B" w14:textId="114C1215"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3800B5">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DD767E">
        <w:tc>
          <w:tcPr>
            <w:tcW w:w="746" w:type="dxa"/>
            <w:vAlign w:val="center"/>
          </w:tcPr>
          <w:p w14:paraId="04BC8ABE" w14:textId="792ED065"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DD5EA1">
        <w:tc>
          <w:tcPr>
            <w:tcW w:w="746" w:type="dxa"/>
            <w:vAlign w:val="center"/>
          </w:tcPr>
          <w:p w14:paraId="2BB2542B" w14:textId="76F5A7DB"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495B80">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495B80">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5C6A32B2"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34934039" w14:textId="128C3156"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DD767E">
        <w:tc>
          <w:tcPr>
            <w:tcW w:w="746" w:type="dxa"/>
            <w:vAlign w:val="center"/>
          </w:tcPr>
          <w:p w14:paraId="60AEE68B" w14:textId="24646DC3"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3800B5">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27C39B" w:rsidR="00495B80" w:rsidRPr="008C0824" w:rsidRDefault="00495B80" w:rsidP="00495B80">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4702AC3C" w14:textId="762AB6A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DD767E">
        <w:tc>
          <w:tcPr>
            <w:tcW w:w="746" w:type="dxa"/>
            <w:vAlign w:val="center"/>
          </w:tcPr>
          <w:p w14:paraId="3F2324B6" w14:textId="169EEB9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9</w:t>
            </w:r>
          </w:p>
        </w:tc>
        <w:tc>
          <w:tcPr>
            <w:tcW w:w="2129" w:type="dxa"/>
            <w:vAlign w:val="center"/>
          </w:tcPr>
          <w:p w14:paraId="79DA204B" w14:textId="32AB51A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397A7591"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r w:rsidR="0019743B">
              <w:rPr>
                <w:rFonts w:ascii="Times New Roman" w:hAnsi="Times New Roman" w:cs="Times New Roman"/>
                <w:sz w:val="28"/>
                <w:szCs w:val="28"/>
                <w:lang w:eastAsia="vi-VN"/>
              </w:rPr>
              <w:t>7</w:t>
            </w:r>
            <w:bookmarkStart w:id="174" w:name="_GoBack"/>
            <w:bookmarkEnd w:id="174"/>
            <w:r>
              <w:rPr>
                <w:rFonts w:ascii="Times New Roman" w:hAnsi="Times New Roman" w:cs="Times New Roman"/>
                <w:sz w:val="28"/>
                <w:szCs w:val="28"/>
                <w:lang w:eastAsia="vi-VN"/>
              </w:rPr>
              <w:t>/12/2018</w:t>
            </w:r>
          </w:p>
        </w:tc>
        <w:tc>
          <w:tcPr>
            <w:tcW w:w="3690" w:type="dxa"/>
          </w:tcPr>
          <w:p w14:paraId="5BC88161" w14:textId="3D28AC63" w:rsidR="00495B80" w:rsidRPr="00DD4528" w:rsidRDefault="00495B80" w:rsidP="00495B80">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1B47AB">
      <w:bookmarkStart w:id="175" w:name="_Toc397524595"/>
      <w:bookmarkStart w:id="176" w:name="_Toc397524882"/>
      <w:bookmarkStart w:id="177" w:name="_Toc406401510"/>
    </w:p>
    <w:p w14:paraId="650CF192" w14:textId="77777777" w:rsidR="004C4A13" w:rsidRPr="00D402B7" w:rsidRDefault="004C4A13" w:rsidP="00D402B7">
      <w:pPr>
        <w:rPr>
          <w:rFonts w:ascii="Times New Roman" w:hAnsi="Times New Roman" w:cs="Times New Roman"/>
          <w:sz w:val="28"/>
          <w:szCs w:val="28"/>
          <w:lang w:eastAsia="vi-VN"/>
        </w:rPr>
      </w:pPr>
    </w:p>
    <w:p w14:paraId="06B90380" w14:textId="0BBF1AC2" w:rsidR="00D908AF" w:rsidRPr="00D402B7" w:rsidRDefault="00D908AF" w:rsidP="00D402B7">
      <w:pPr>
        <w:pStyle w:val="Heading3"/>
        <w:rPr>
          <w:rFonts w:cs="Times New Roman"/>
          <w:szCs w:val="28"/>
        </w:rPr>
      </w:pPr>
      <w:bookmarkStart w:id="178" w:name="_Toc533290588"/>
      <w:r w:rsidRPr="00D402B7">
        <w:rPr>
          <w:rFonts w:cs="Times New Roman"/>
          <w:szCs w:val="28"/>
        </w:rPr>
        <w:t>Điều phối nguồn lực</w:t>
      </w:r>
      <w:bookmarkEnd w:id="171"/>
      <w:bookmarkEnd w:id="172"/>
      <w:bookmarkEnd w:id="173"/>
      <w:bookmarkEnd w:id="175"/>
      <w:bookmarkEnd w:id="176"/>
      <w:bookmarkEnd w:id="177"/>
      <w:bookmarkEnd w:id="178"/>
    </w:p>
    <w:p w14:paraId="02C802DF" w14:textId="09D14210" w:rsidR="00D908AF" w:rsidRDefault="00D908AF" w:rsidP="00D402B7">
      <w:pPr>
        <w:pStyle w:val="Bullet4"/>
        <w:numPr>
          <w:ilvl w:val="0"/>
          <w:numId w:val="13"/>
        </w:numPr>
        <w:spacing w:after="0" w:line="360" w:lineRule="auto"/>
        <w:rPr>
          <w:i/>
          <w:color w:val="FF0000"/>
          <w:sz w:val="28"/>
          <w:szCs w:val="28"/>
        </w:rPr>
      </w:pPr>
      <w:r w:rsidRPr="006F6093">
        <w:rPr>
          <w:i/>
          <w:color w:val="FF0000"/>
          <w:sz w:val="28"/>
          <w:szCs w:val="28"/>
        </w:rPr>
        <w:t>[Cung cấp một danh mục chi tiết về các nguồn lực phân bổ cho từng hoạt động công việc chủ yếu trong các WBS dự án.</w:t>
      </w:r>
    </w:p>
    <w:p w14:paraId="3BE024E6" w14:textId="084F956C" w:rsidR="00DC2B10" w:rsidRDefault="002A5D04" w:rsidP="002A5D04">
      <w:pPr>
        <w:pStyle w:val="Bullet4"/>
        <w:numPr>
          <w:ilvl w:val="0"/>
          <w:numId w:val="13"/>
        </w:numPr>
        <w:spacing w:after="0" w:line="360" w:lineRule="auto"/>
        <w:rPr>
          <w:i/>
          <w:color w:val="FF0000"/>
          <w:sz w:val="28"/>
          <w:szCs w:val="28"/>
        </w:rPr>
      </w:pPr>
      <w:r>
        <w:rPr>
          <w:i/>
          <w:color w:val="FF0000"/>
          <w:sz w:val="28"/>
          <w:szCs w:val="28"/>
        </w:rPr>
        <w:t>Ai làm công việc gì, ko chụp phần chi phí.</w:t>
      </w:r>
    </w:p>
    <w:p w14:paraId="3B4F901F" w14:textId="3C988135" w:rsidR="00442C08" w:rsidRDefault="00442C08" w:rsidP="00476647">
      <w:pPr>
        <w:pStyle w:val="Heading3"/>
      </w:pPr>
      <w:r>
        <w:rPr>
          <w:lang w:val="en-US"/>
        </w:rPr>
        <w:t>Lập kế hoạch</w:t>
      </w:r>
    </w:p>
    <w:p w14:paraId="2AAF0EB4" w14:textId="5A459AC6" w:rsidR="00476647" w:rsidRPr="00476647" w:rsidRDefault="00476647" w:rsidP="00442C08">
      <w:pPr>
        <w:pStyle w:val="Heading4"/>
      </w:pPr>
      <w:r w:rsidRPr="00476647">
        <w:t>Kế hoạch tổng thể</w:t>
      </w:r>
    </w:p>
    <w:p w14:paraId="18D3DA19" w14:textId="77777777" w:rsidR="00476647" w:rsidRPr="00ED19B4" w:rsidRDefault="00476647" w:rsidP="00476647">
      <w:pPr>
        <w:rPr>
          <w:lang w:val="vi-VN" w:eastAsia="vi-VN"/>
        </w:rPr>
      </w:pPr>
    </w:p>
    <w:p w14:paraId="6F6558CD" w14:textId="2097D460" w:rsidR="00476647" w:rsidRPr="00ED19B4" w:rsidRDefault="00476647" w:rsidP="00476647">
      <w:pPr>
        <w:jc w:val="center"/>
        <w:rPr>
          <w:rFonts w:ascii="Times New Roman" w:hAnsi="Times New Roman" w:cs="Times New Roman"/>
          <w:b/>
          <w:sz w:val="28"/>
          <w:szCs w:val="28"/>
        </w:rPr>
      </w:pPr>
      <w:r w:rsidRPr="00ED19B4">
        <w:rPr>
          <w:rFonts w:ascii="Times New Roman" w:hAnsi="Times New Roman" w:cs="Times New Roman"/>
          <w:b/>
          <w:sz w:val="28"/>
          <w:szCs w:val="28"/>
        </w:rPr>
        <w:t>Bảng 2.6.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DC2B10">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273D2A">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3B4275">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FA622D">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CD55AD">
            <w:pPr>
              <w:pStyle w:val="ListParagraph"/>
              <w:numPr>
                <w:ilvl w:val="0"/>
                <w:numId w:val="13"/>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CD55AD">
            <w:pPr>
              <w:pStyle w:val="ListParagraph"/>
              <w:numPr>
                <w:ilvl w:val="0"/>
                <w:numId w:val="13"/>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AF01CF">
            <w:pPr>
              <w:pStyle w:val="ListParagraph"/>
              <w:numPr>
                <w:ilvl w:val="0"/>
                <w:numId w:val="13"/>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4324EF">
            <w:pPr>
              <w:pStyle w:val="ListParagraph"/>
              <w:numPr>
                <w:ilvl w:val="0"/>
                <w:numId w:val="13"/>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DD767E">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2B2BE6">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lastRenderedPageBreak/>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F729E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6114B8">
            <w:pPr>
              <w:pStyle w:val="ListParagraph"/>
              <w:numPr>
                <w:ilvl w:val="0"/>
                <w:numId w:val="13"/>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C73B61">
            <w:pPr>
              <w:pStyle w:val="ListParagraph"/>
              <w:numPr>
                <w:ilvl w:val="0"/>
                <w:numId w:val="13"/>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DB54CD">
            <w:pPr>
              <w:pStyle w:val="ListParagraph"/>
              <w:numPr>
                <w:ilvl w:val="0"/>
                <w:numId w:val="13"/>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DB54CD">
            <w:pPr>
              <w:pStyle w:val="ListParagraph"/>
              <w:numPr>
                <w:ilvl w:val="0"/>
                <w:numId w:val="13"/>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DD767E">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F729E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F729E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F729EB">
            <w:pPr>
              <w:pStyle w:val="ListParagraph"/>
              <w:numPr>
                <w:ilvl w:val="0"/>
                <w:numId w:val="13"/>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F729EB">
            <w:pPr>
              <w:pStyle w:val="ListParagraph"/>
              <w:numPr>
                <w:ilvl w:val="0"/>
                <w:numId w:val="13"/>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661E90">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4C7D5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2F381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2F381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2F381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2F381B">
            <w:pPr>
              <w:pStyle w:val="ListParagraph"/>
              <w:numPr>
                <w:ilvl w:val="0"/>
                <w:numId w:val="13"/>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DD767E">
            <w:pPr>
              <w:rPr>
                <w:rFonts w:ascii="Times New Roman" w:hAnsi="Times New Roman" w:cs="Times New Roman"/>
                <w:color w:val="000000" w:themeColor="text1"/>
                <w:sz w:val="28"/>
                <w:szCs w:val="28"/>
              </w:rPr>
            </w:pPr>
          </w:p>
        </w:tc>
      </w:tr>
    </w:tbl>
    <w:p w14:paraId="634EC3F0" w14:textId="4720D8CE" w:rsidR="00AF35A1" w:rsidRDefault="00AF35A1" w:rsidP="00AF35A1"/>
    <w:p w14:paraId="522A261C" w14:textId="77777777" w:rsidR="006937FB" w:rsidRPr="00AF35A1" w:rsidRDefault="006937FB" w:rsidP="00AF35A1"/>
    <w:p w14:paraId="0B5BCDD7" w14:textId="3BC3D853" w:rsidR="00476647" w:rsidRPr="00D402B7" w:rsidRDefault="00476647" w:rsidP="00E6576F">
      <w:pPr>
        <w:pStyle w:val="Heading4"/>
        <w:spacing w:line="360" w:lineRule="auto"/>
        <w:rPr>
          <w:rFonts w:cs="Times New Roman"/>
          <w:szCs w:val="28"/>
        </w:rPr>
      </w:pPr>
      <w:r w:rsidRPr="00D402B7">
        <w:rPr>
          <w:rFonts w:cs="Times New Roman"/>
          <w:szCs w:val="28"/>
        </w:rPr>
        <w:t>Kế hoạch chi tiết</w:t>
      </w:r>
    </w:p>
    <w:p w14:paraId="5BF46E2C" w14:textId="50962A63" w:rsidR="00476647" w:rsidRDefault="00476647" w:rsidP="00E6576F">
      <w:pPr>
        <w:pStyle w:val="Heading5"/>
        <w:spacing w:line="360" w:lineRule="auto"/>
      </w:pPr>
      <w:r w:rsidRPr="00E6576F">
        <w:t xml:space="preserve"> Công tác chuẩn bị</w:t>
      </w:r>
    </w:p>
    <w:p w14:paraId="2BE507FC" w14:textId="77777777" w:rsidR="006937FB" w:rsidRPr="006937FB" w:rsidRDefault="006937FB" w:rsidP="006937FB">
      <w:pPr>
        <w:rPr>
          <w:lang w:val="vi-VN" w:eastAsia="vi-VN"/>
        </w:rPr>
      </w:pPr>
    </w:p>
    <w:p w14:paraId="4B33693F" w14:textId="3142E7D1" w:rsidR="00476647" w:rsidRPr="00E6576F" w:rsidRDefault="00476647" w:rsidP="00E6576F">
      <w:pPr>
        <w:jc w:val="center"/>
        <w:rPr>
          <w:rFonts w:ascii="Times New Roman" w:hAnsi="Times New Roman" w:cs="Times New Roman"/>
          <w:b/>
          <w:sz w:val="28"/>
          <w:szCs w:val="28"/>
        </w:rPr>
      </w:pPr>
      <w:bookmarkStart w:id="179" w:name="_Toc533290574"/>
      <w:r w:rsidRPr="00E6576F">
        <w:rPr>
          <w:rFonts w:ascii="Times New Roman" w:hAnsi="Times New Roman" w:cs="Times New Roman"/>
          <w:b/>
          <w:sz w:val="28"/>
          <w:szCs w:val="28"/>
        </w:rPr>
        <w:t>Bảng 2.7. Danh sách các công việc trong công tác chuẩn bị</w:t>
      </w:r>
      <w:bookmarkEnd w:id="179"/>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C14ADD">
        <w:tc>
          <w:tcPr>
            <w:tcW w:w="747" w:type="dxa"/>
            <w:vAlign w:val="center"/>
          </w:tcPr>
          <w:p w14:paraId="0E5978DF"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STT</w:t>
            </w:r>
          </w:p>
        </w:tc>
        <w:tc>
          <w:tcPr>
            <w:tcW w:w="3505" w:type="dxa"/>
            <w:vAlign w:val="center"/>
          </w:tcPr>
          <w:p w14:paraId="197EB478"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37" w:type="dxa"/>
            <w:vAlign w:val="center"/>
          </w:tcPr>
          <w:p w14:paraId="2CDE0E93" w14:textId="72777958"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t>
            </w:r>
            <w:r w:rsidR="00B54C8B">
              <w:rPr>
                <w:rFonts w:ascii="Times New Roman" w:hAnsi="Times New Roman" w:cs="Times New Roman"/>
                <w:b/>
                <w:color w:val="000000" w:themeColor="text1"/>
                <w:sz w:val="28"/>
                <w:szCs w:val="28"/>
              </w:rPr>
              <w:t>ngày</w:t>
            </w:r>
            <w:r w:rsidRPr="00D402B7">
              <w:rPr>
                <w:rFonts w:ascii="Times New Roman" w:hAnsi="Times New Roman" w:cs="Times New Roman"/>
                <w:b/>
                <w:color w:val="000000" w:themeColor="text1"/>
                <w:sz w:val="28"/>
                <w:szCs w:val="28"/>
              </w:rPr>
              <w:t>)</w:t>
            </w:r>
          </w:p>
        </w:tc>
        <w:tc>
          <w:tcPr>
            <w:tcW w:w="1821" w:type="dxa"/>
            <w:vAlign w:val="center"/>
          </w:tcPr>
          <w:p w14:paraId="5DE1F2F8"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75" w:type="dxa"/>
            <w:vAlign w:val="center"/>
          </w:tcPr>
          <w:p w14:paraId="4032FE91"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C14ADD">
        <w:tc>
          <w:tcPr>
            <w:tcW w:w="747" w:type="dxa"/>
            <w:vAlign w:val="center"/>
          </w:tcPr>
          <w:p w14:paraId="28DBA44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05" w:type="dxa"/>
            <w:vAlign w:val="center"/>
          </w:tcPr>
          <w:p w14:paraId="0D39265C" w14:textId="50B797A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37" w:type="dxa"/>
            <w:vAlign w:val="center"/>
          </w:tcPr>
          <w:p w14:paraId="64815B9B" w14:textId="2722F5BC"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B54C8B">
              <w:rPr>
                <w:rFonts w:ascii="Times New Roman" w:hAnsi="Times New Roman" w:cs="Times New Roman"/>
                <w:color w:val="000000" w:themeColor="text1"/>
                <w:sz w:val="28"/>
                <w:szCs w:val="28"/>
              </w:rPr>
              <w:t xml:space="preserve"> ngày</w:t>
            </w:r>
          </w:p>
        </w:tc>
        <w:tc>
          <w:tcPr>
            <w:tcW w:w="1821" w:type="dxa"/>
            <w:vAlign w:val="center"/>
          </w:tcPr>
          <w:p w14:paraId="51A42E63" w14:textId="77777777" w:rsidR="00476647" w:rsidRPr="00D402B7" w:rsidRDefault="00476647" w:rsidP="00DD767E">
            <w:pPr>
              <w:rPr>
                <w:rFonts w:ascii="Times New Roman" w:hAnsi="Times New Roman" w:cs="Times New Roman"/>
                <w:color w:val="000000" w:themeColor="text1"/>
                <w:sz w:val="28"/>
                <w:szCs w:val="28"/>
              </w:rPr>
            </w:pPr>
          </w:p>
        </w:tc>
        <w:tc>
          <w:tcPr>
            <w:tcW w:w="1675" w:type="dxa"/>
            <w:vAlign w:val="center"/>
          </w:tcPr>
          <w:p w14:paraId="22946714"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C9474DE" w14:textId="77777777" w:rsidTr="00C14ADD">
        <w:tc>
          <w:tcPr>
            <w:tcW w:w="747" w:type="dxa"/>
            <w:vAlign w:val="center"/>
          </w:tcPr>
          <w:p w14:paraId="58E099C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05" w:type="dxa"/>
            <w:vAlign w:val="center"/>
          </w:tcPr>
          <w:p w14:paraId="3B777C12" w14:textId="7483D88A" w:rsidR="00476647" w:rsidRPr="00D402B7" w:rsidRDefault="00476647" w:rsidP="0004575C">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00C14ADD">
              <w:rPr>
                <w:rFonts w:ascii="Times New Roman" w:hAnsi="Times New Roman" w:cs="Times New Roman"/>
                <w:color w:val="000000" w:themeColor="text1"/>
                <w:sz w:val="28"/>
                <w:szCs w:val="28"/>
              </w:rPr>
              <w:t xml:space="preserve">+ </w:t>
            </w:r>
            <w:r w:rsidR="00C14ADD" w:rsidRPr="00A716A4">
              <w:rPr>
                <w:rFonts w:ascii="Times New Roman" w:hAnsi="Times New Roman" w:cs="Times New Roman"/>
                <w:color w:val="000000" w:themeColor="text1"/>
                <w:sz w:val="28"/>
                <w:szCs w:val="28"/>
              </w:rPr>
              <w:t>Lập đề cương &amp; Bảo vệ đề cương dự án</w:t>
            </w:r>
            <w:r w:rsidR="00C14ADD">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37" w:type="dxa"/>
            <w:vAlign w:val="center"/>
          </w:tcPr>
          <w:p w14:paraId="71DF9B26" w14:textId="2E7075BA" w:rsidR="00476647" w:rsidRPr="00D402B7" w:rsidRDefault="00B54C8B"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 ngày</w:t>
            </w:r>
          </w:p>
        </w:tc>
        <w:tc>
          <w:tcPr>
            <w:tcW w:w="1821" w:type="dxa"/>
            <w:vAlign w:val="center"/>
          </w:tcPr>
          <w:p w14:paraId="2A4FEE2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576F1C10"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72848E8D" w14:textId="77777777" w:rsidTr="00C14ADD">
        <w:tc>
          <w:tcPr>
            <w:tcW w:w="747" w:type="dxa"/>
            <w:vAlign w:val="center"/>
          </w:tcPr>
          <w:p w14:paraId="4654476F" w14:textId="2DDE4B2A" w:rsidR="00476647"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05" w:type="dxa"/>
            <w:vAlign w:val="center"/>
          </w:tcPr>
          <w:p w14:paraId="2A453E8C" w14:textId="7EEA869B" w:rsidR="00476647" w:rsidRPr="00D402B7" w:rsidRDefault="00FB3486" w:rsidP="00DD767E">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C</w:t>
            </w:r>
            <w:r w:rsidR="00476647" w:rsidRPr="00D402B7">
              <w:rPr>
                <w:rFonts w:ascii="Times New Roman" w:hAnsi="Times New Roman" w:cs="Times New Roman"/>
                <w:color w:val="000000" w:themeColor="text1"/>
                <w:sz w:val="28"/>
                <w:szCs w:val="28"/>
              </w:rPr>
              <w:t>)</w:t>
            </w:r>
          </w:p>
        </w:tc>
        <w:tc>
          <w:tcPr>
            <w:tcW w:w="1337" w:type="dxa"/>
            <w:vAlign w:val="center"/>
          </w:tcPr>
          <w:p w14:paraId="3D7D56CD" w14:textId="2D7EB890" w:rsidR="00476647" w:rsidRPr="00D402B7" w:rsidRDefault="002A0AB7"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821" w:type="dxa"/>
            <w:vAlign w:val="center"/>
          </w:tcPr>
          <w:p w14:paraId="0C77DD6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6D76681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1A34BA" w14:textId="77777777" w:rsidTr="00C14ADD">
        <w:tc>
          <w:tcPr>
            <w:tcW w:w="747" w:type="dxa"/>
            <w:vAlign w:val="center"/>
          </w:tcPr>
          <w:p w14:paraId="625DA0A5" w14:textId="5996DC5D" w:rsidR="00476647"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05" w:type="dxa"/>
            <w:vAlign w:val="center"/>
          </w:tcPr>
          <w:p w14:paraId="3CE8C9A9" w14:textId="1A841788"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D</w:t>
            </w:r>
            <w:r w:rsidRPr="00D402B7">
              <w:rPr>
                <w:rFonts w:ascii="Times New Roman" w:hAnsi="Times New Roman" w:cs="Times New Roman"/>
                <w:color w:val="000000" w:themeColor="text1"/>
                <w:sz w:val="28"/>
                <w:szCs w:val="28"/>
              </w:rPr>
              <w:t>)</w:t>
            </w:r>
          </w:p>
        </w:tc>
        <w:tc>
          <w:tcPr>
            <w:tcW w:w="1337" w:type="dxa"/>
            <w:vAlign w:val="center"/>
          </w:tcPr>
          <w:p w14:paraId="498D2B9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21" w:type="dxa"/>
            <w:vAlign w:val="center"/>
          </w:tcPr>
          <w:p w14:paraId="47CD24FB" w14:textId="623D3BD8" w:rsidR="00476647" w:rsidRPr="00D402B7" w:rsidRDefault="00C14AD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w:t>
            </w:r>
          </w:p>
        </w:tc>
        <w:tc>
          <w:tcPr>
            <w:tcW w:w="1675" w:type="dxa"/>
            <w:vAlign w:val="center"/>
          </w:tcPr>
          <w:p w14:paraId="241079B7" w14:textId="77777777" w:rsidR="00476647" w:rsidRPr="00D402B7" w:rsidRDefault="00476647" w:rsidP="00DD767E">
            <w:pPr>
              <w:rPr>
                <w:rFonts w:ascii="Times New Roman" w:hAnsi="Times New Roman" w:cs="Times New Roman"/>
                <w:color w:val="000000" w:themeColor="text1"/>
                <w:sz w:val="28"/>
                <w:szCs w:val="28"/>
              </w:rPr>
            </w:pPr>
          </w:p>
        </w:tc>
      </w:tr>
    </w:tbl>
    <w:p w14:paraId="39171F84" w14:textId="77777777" w:rsidR="006937FB" w:rsidRDefault="006937FB" w:rsidP="00476647">
      <w:pPr>
        <w:rPr>
          <w:rStyle w:val="fontstyle01"/>
          <w:rFonts w:ascii="Times New Roman" w:hAnsi="Times New Roman" w:cs="Times New Roman"/>
          <w:color w:val="000000" w:themeColor="text1"/>
        </w:rPr>
      </w:pPr>
    </w:p>
    <w:p w14:paraId="336595D8" w14:textId="79898E67" w:rsidR="00476647" w:rsidRPr="004F6D9C" w:rsidRDefault="00476647" w:rsidP="004F6D9C">
      <w:pPr>
        <w:pStyle w:val="ListParagraph"/>
        <w:numPr>
          <w:ilvl w:val="0"/>
          <w:numId w:val="13"/>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r w:rsidR="00B54C8B">
        <w:rPr>
          <w:rStyle w:val="fontstyle01"/>
          <w:rFonts w:ascii="Times New Roman" w:hAnsi="Times New Roman" w:cs="Times New Roman"/>
          <w:color w:val="000000" w:themeColor="text1"/>
        </w:rPr>
        <w:t xml:space="preserve"> (</w:t>
      </w:r>
      <w:r w:rsidR="00B54C8B">
        <w:rPr>
          <w:rStyle w:val="fontstyle01"/>
          <w:rFonts w:ascii="Times New Roman" w:hAnsi="Times New Roman" w:cs="Times New Roman"/>
          <w:color w:val="FF0000"/>
        </w:rPr>
        <w:t>Vẽ lại</w:t>
      </w:r>
      <w:r w:rsidR="00B54C8B">
        <w:rPr>
          <w:rStyle w:val="fontstyle01"/>
          <w:rFonts w:ascii="Times New Roman" w:hAnsi="Times New Roman" w:cs="Times New Roman"/>
          <w:color w:val="000000" w:themeColor="text1"/>
        </w:rPr>
        <w:t>)</w:t>
      </w:r>
    </w:p>
    <w:p w14:paraId="26259D6F" w14:textId="77777777" w:rsidR="004F6D9C" w:rsidRPr="00D402B7" w:rsidRDefault="004F6D9C" w:rsidP="004F6D9C">
      <w:pPr>
        <w:ind w:firstLine="720"/>
        <w:rPr>
          <w:rStyle w:val="fontstyle01"/>
          <w:rFonts w:ascii="Times New Roman" w:hAnsi="Times New Roman" w:cs="Times New Roman"/>
          <w:color w:val="000000" w:themeColor="text1"/>
        </w:rPr>
      </w:pPr>
    </w:p>
    <w:p w14:paraId="64F4B265" w14:textId="2FAA0A3F" w:rsidR="00F62373" w:rsidRDefault="00476647" w:rsidP="00476647">
      <w:pPr>
        <w:tabs>
          <w:tab w:val="center" w:pos="4560"/>
        </w:tabs>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object w:dxaOrig="7336" w:dyaOrig="2956" w14:anchorId="38351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135.75pt" o:ole="">
            <v:imagedata r:id="rId27" o:title=""/>
          </v:shape>
          <o:OLEObject Type="Embed" ProgID="Visio.Drawing.15" ShapeID="_x0000_i1025" DrawAspect="Content" ObjectID="_1607374323" r:id="rId28"/>
        </w:object>
      </w:r>
    </w:p>
    <w:p w14:paraId="2957E070" w14:textId="77777777" w:rsidR="00C14ADD" w:rsidRPr="00D402B7" w:rsidRDefault="00C14ADD" w:rsidP="00476647">
      <w:pPr>
        <w:tabs>
          <w:tab w:val="center" w:pos="4560"/>
        </w:tabs>
        <w:rPr>
          <w:rFonts w:ascii="Times New Roman" w:hAnsi="Times New Roman" w:cs="Times New Roman"/>
          <w:color w:val="000000" w:themeColor="text1"/>
          <w:sz w:val="28"/>
          <w:szCs w:val="28"/>
        </w:rPr>
      </w:pPr>
    </w:p>
    <w:p w14:paraId="3262E25C" w14:textId="4A3E07AE" w:rsidR="00476647" w:rsidRPr="004F6D9C" w:rsidRDefault="00476647" w:rsidP="004F6D9C">
      <w:pPr>
        <w:jc w:val="center"/>
        <w:rPr>
          <w:rFonts w:ascii="Times New Roman" w:hAnsi="Times New Roman" w:cs="Times New Roman"/>
          <w:b/>
          <w:sz w:val="28"/>
          <w:szCs w:val="28"/>
        </w:rPr>
      </w:pPr>
      <w:bookmarkStart w:id="180" w:name="_Toc533290575"/>
      <w:r w:rsidRPr="004F6D9C">
        <w:rPr>
          <w:rFonts w:ascii="Times New Roman" w:hAnsi="Times New Roman" w:cs="Times New Roman"/>
          <w:b/>
          <w:sz w:val="28"/>
          <w:szCs w:val="28"/>
        </w:rPr>
        <w:t xml:space="preserve">Hình 2.14.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180"/>
    </w:p>
    <w:p w14:paraId="1692B22D" w14:textId="18B3309C" w:rsidR="00476647" w:rsidRDefault="00476647" w:rsidP="00F62373">
      <w:pPr>
        <w:pStyle w:val="Heading5"/>
      </w:pPr>
      <w:r w:rsidRPr="00F62373">
        <w:t xml:space="preserve"> Giai đoạn xác định hiện trạng và yêu cầu</w:t>
      </w:r>
    </w:p>
    <w:p w14:paraId="2D5C8EDD" w14:textId="77777777" w:rsidR="00F62373" w:rsidRPr="00F62373" w:rsidRDefault="00F62373" w:rsidP="00F62373">
      <w:pPr>
        <w:rPr>
          <w:lang w:val="vi-VN" w:eastAsia="vi-VN"/>
        </w:rPr>
      </w:pPr>
    </w:p>
    <w:p w14:paraId="3D9FC97D" w14:textId="2BD44D7D" w:rsidR="00F62373" w:rsidRDefault="00476647" w:rsidP="00F62373">
      <w:pPr>
        <w:jc w:val="center"/>
        <w:rPr>
          <w:rFonts w:ascii="Times New Roman" w:hAnsi="Times New Roman" w:cs="Times New Roman"/>
          <w:b/>
          <w:sz w:val="28"/>
          <w:szCs w:val="28"/>
        </w:rPr>
      </w:pPr>
      <w:bookmarkStart w:id="181" w:name="_Toc533290576"/>
      <w:r w:rsidRPr="00F62373">
        <w:rPr>
          <w:rFonts w:ascii="Times New Roman" w:hAnsi="Times New Roman" w:cs="Times New Roman"/>
          <w:b/>
          <w:sz w:val="28"/>
          <w:szCs w:val="28"/>
        </w:rPr>
        <w:t>Bảng 2.8.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F62373">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STT</w:t>
            </w:r>
          </w:p>
        </w:tc>
        <w:tc>
          <w:tcPr>
            <w:tcW w:w="3514" w:type="dxa"/>
            <w:vAlign w:val="center"/>
          </w:tcPr>
          <w:p w14:paraId="2501E7E7"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0AAD831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62" w:type="dxa"/>
            <w:vAlign w:val="center"/>
          </w:tcPr>
          <w:p w14:paraId="519DB1E1"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19EB5466" w:rsidR="00476647" w:rsidRPr="00D402B7" w:rsidRDefault="00E179A6"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762" w:type="dxa"/>
            <w:vAlign w:val="center"/>
          </w:tcPr>
          <w:p w14:paraId="03AC5DF9" w14:textId="77777777" w:rsidR="00476647" w:rsidRPr="00D402B7" w:rsidRDefault="00476647" w:rsidP="00DD767E">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55B84BF3" w:rsidR="00476647" w:rsidRPr="00D402B7" w:rsidRDefault="00E179A6"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762" w:type="dxa"/>
            <w:vAlign w:val="center"/>
          </w:tcPr>
          <w:p w14:paraId="764EF756" w14:textId="77777777" w:rsidR="00476647" w:rsidRPr="00D402B7" w:rsidRDefault="00476647" w:rsidP="00DD767E">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5763AAD7" w14:textId="28E9870B"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04CDDA5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823E40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A1ED77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48D9C52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348CCD7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DD767E">
            <w:pPr>
              <w:rPr>
                <w:rFonts w:ascii="Times New Roman" w:hAnsi="Times New Roman" w:cs="Times New Roman"/>
                <w:color w:val="000000" w:themeColor="text1"/>
                <w:sz w:val="28"/>
                <w:szCs w:val="28"/>
              </w:rPr>
            </w:pPr>
          </w:p>
        </w:tc>
      </w:tr>
    </w:tbl>
    <w:p w14:paraId="7CABE514" w14:textId="77777777" w:rsidR="00EB7241" w:rsidRDefault="00EB7241" w:rsidP="00476647">
      <w:pPr>
        <w:rPr>
          <w:rStyle w:val="fontstyle01"/>
          <w:rFonts w:ascii="Times New Roman" w:hAnsi="Times New Roman" w:cs="Times New Roman"/>
          <w:color w:val="000000" w:themeColor="text1"/>
        </w:rPr>
      </w:pPr>
    </w:p>
    <w:p w14:paraId="75B93E5F" w14:textId="77777777" w:rsidR="00EB7241" w:rsidRDefault="00EB7241" w:rsidP="00476647">
      <w:pPr>
        <w:rPr>
          <w:rStyle w:val="fontstyle01"/>
          <w:rFonts w:ascii="Times New Roman" w:hAnsi="Times New Roman" w:cs="Times New Roman"/>
          <w:color w:val="000000" w:themeColor="text1"/>
        </w:rPr>
      </w:pPr>
    </w:p>
    <w:p w14:paraId="7257D65C" w14:textId="77777777" w:rsidR="00EB7241" w:rsidRDefault="00EB7241" w:rsidP="00476647">
      <w:pPr>
        <w:rPr>
          <w:rStyle w:val="fontstyle01"/>
          <w:rFonts w:ascii="Times New Roman" w:hAnsi="Times New Roman" w:cs="Times New Roman"/>
          <w:color w:val="000000" w:themeColor="text1"/>
        </w:rPr>
      </w:pPr>
    </w:p>
    <w:p w14:paraId="5E679724" w14:textId="112947F9" w:rsidR="00476647" w:rsidRDefault="00476647" w:rsidP="00EB7241">
      <w:pPr>
        <w:pStyle w:val="ListParagraph"/>
        <w:numPr>
          <w:ilvl w:val="0"/>
          <w:numId w:val="13"/>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r w:rsidR="00E179A6">
        <w:rPr>
          <w:rStyle w:val="fontstyle01"/>
          <w:rFonts w:ascii="Times New Roman" w:hAnsi="Times New Roman" w:cs="Times New Roman"/>
          <w:color w:val="000000" w:themeColor="text1"/>
        </w:rPr>
        <w:t xml:space="preserve"> (</w:t>
      </w:r>
      <w:r w:rsidR="00E179A6">
        <w:rPr>
          <w:rStyle w:val="fontstyle01"/>
          <w:rFonts w:ascii="Times New Roman" w:hAnsi="Times New Roman" w:cs="Times New Roman"/>
          <w:color w:val="FF0000"/>
        </w:rPr>
        <w:t>Vẽ lại</w:t>
      </w:r>
      <w:r w:rsidR="00E179A6">
        <w:rPr>
          <w:rStyle w:val="fontstyle01"/>
          <w:rFonts w:ascii="Times New Roman" w:hAnsi="Times New Roman" w:cs="Times New Roman"/>
          <w:color w:val="000000" w:themeColor="text1"/>
        </w:rPr>
        <w:t>)</w:t>
      </w:r>
    </w:p>
    <w:p w14:paraId="07C5EAC6" w14:textId="77777777" w:rsidR="00EB7241" w:rsidRPr="00EB7241" w:rsidRDefault="00EB7241" w:rsidP="00EB7241">
      <w:pPr>
        <w:pStyle w:val="ListParagraph"/>
        <w:rPr>
          <w:rFonts w:ascii="Times New Roman" w:hAnsi="Times New Roman" w:cs="Times New Roman"/>
          <w:color w:val="000000" w:themeColor="text1"/>
          <w:sz w:val="28"/>
          <w:szCs w:val="28"/>
        </w:rPr>
      </w:pPr>
    </w:p>
    <w:p w14:paraId="471E393D" w14:textId="72D2F434" w:rsidR="0047664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671" w:dyaOrig="2956" w14:anchorId="67D0CAE0">
          <v:shape id="_x0000_i1026" type="#_x0000_t75" style="width:435pt;height:147pt" o:ole="">
            <v:imagedata r:id="rId29" o:title=""/>
          </v:shape>
          <o:OLEObject Type="Embed" ProgID="Visio.Drawing.15" ShapeID="_x0000_i1026" DrawAspect="Content" ObjectID="_1607374324" r:id="rId30"/>
        </w:object>
      </w:r>
    </w:p>
    <w:p w14:paraId="21EF614F" w14:textId="77777777" w:rsidR="00EB7241" w:rsidRPr="00D402B7" w:rsidRDefault="00EB7241" w:rsidP="00476647">
      <w:pPr>
        <w:jc w:val="center"/>
        <w:rPr>
          <w:rFonts w:ascii="Times New Roman" w:hAnsi="Times New Roman" w:cs="Times New Roman"/>
          <w:color w:val="000000" w:themeColor="text1"/>
          <w:sz w:val="28"/>
          <w:szCs w:val="28"/>
        </w:rPr>
      </w:pPr>
    </w:p>
    <w:p w14:paraId="09DC2CC9" w14:textId="77777777" w:rsidR="00EB7241" w:rsidRDefault="00476647" w:rsidP="00EB7241">
      <w:pPr>
        <w:jc w:val="center"/>
        <w:rPr>
          <w:rFonts w:ascii="Times New Roman" w:hAnsi="Times New Roman" w:cs="Times New Roman"/>
          <w:b/>
          <w:sz w:val="28"/>
          <w:szCs w:val="28"/>
        </w:rPr>
      </w:pPr>
      <w:bookmarkStart w:id="182" w:name="_Toc533290577"/>
      <w:r w:rsidRPr="00EB7241">
        <w:rPr>
          <w:rFonts w:ascii="Times New Roman" w:hAnsi="Times New Roman" w:cs="Times New Roman"/>
          <w:b/>
          <w:sz w:val="28"/>
          <w:szCs w:val="28"/>
        </w:rPr>
        <w:t>Hình 2.15.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EB7241">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182"/>
    </w:p>
    <w:p w14:paraId="61E74BAE" w14:textId="17EC096A" w:rsidR="00476647" w:rsidRPr="00BD74B5" w:rsidRDefault="00476647" w:rsidP="00BD74B5">
      <w:pPr>
        <w:pStyle w:val="Heading5"/>
      </w:pPr>
      <w:r w:rsidRPr="00BD74B5">
        <w:lastRenderedPageBreak/>
        <w:t xml:space="preserve"> Giai đoạn phân tích</w:t>
      </w:r>
    </w:p>
    <w:p w14:paraId="2BCAEA75" w14:textId="77777777" w:rsidR="00EB7241" w:rsidRPr="00EB7241" w:rsidRDefault="00EB7241" w:rsidP="00EB7241">
      <w:pPr>
        <w:rPr>
          <w:lang w:val="vi-VN" w:eastAsia="vi-VN"/>
        </w:rPr>
      </w:pPr>
    </w:p>
    <w:p w14:paraId="416F21F2" w14:textId="77777777" w:rsidR="002C1C02" w:rsidRDefault="00476647" w:rsidP="00EB7241">
      <w:pPr>
        <w:jc w:val="center"/>
        <w:rPr>
          <w:rFonts w:ascii="Times New Roman" w:hAnsi="Times New Roman" w:cs="Times New Roman"/>
          <w:b/>
          <w:sz w:val="28"/>
          <w:szCs w:val="28"/>
        </w:rPr>
      </w:pPr>
      <w:bookmarkStart w:id="183" w:name="_Toc533290578"/>
      <w:r w:rsidRPr="00EB7241">
        <w:rPr>
          <w:rFonts w:ascii="Times New Roman" w:hAnsi="Times New Roman" w:cs="Times New Roman"/>
          <w:b/>
          <w:sz w:val="28"/>
          <w:szCs w:val="28"/>
        </w:rPr>
        <w:t>Bảng 2.9. Danh sách các công việc trong giai đoạn</w:t>
      </w:r>
    </w:p>
    <w:p w14:paraId="794CAFD2" w14:textId="5531F0B6" w:rsidR="00EB7241" w:rsidRPr="00EB7241" w:rsidRDefault="00476647" w:rsidP="00EB7241">
      <w:pPr>
        <w:jc w:val="center"/>
        <w:rPr>
          <w:rFonts w:ascii="Times New Roman" w:hAnsi="Times New Roman" w:cs="Times New Roman"/>
          <w:b/>
          <w:sz w:val="28"/>
          <w:szCs w:val="28"/>
        </w:rPr>
      </w:pPr>
      <w:r w:rsidRPr="00EB7241">
        <w:rPr>
          <w:rFonts w:ascii="Times New Roman" w:hAnsi="Times New Roman" w:cs="Times New Roman"/>
          <w:b/>
          <w:sz w:val="28"/>
          <w:szCs w:val="28"/>
        </w:rPr>
        <w:t>phân tích</w:t>
      </w:r>
      <w:bookmarkEnd w:id="183"/>
      <w:r w:rsidR="002C1C02">
        <w:rPr>
          <w:rFonts w:ascii="Times New Roman" w:hAnsi="Times New Roman" w:cs="Times New Roman"/>
          <w:b/>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DD767E">
        <w:tc>
          <w:tcPr>
            <w:tcW w:w="805" w:type="dxa"/>
            <w:vAlign w:val="center"/>
          </w:tcPr>
          <w:p w14:paraId="59D78CA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7EFB982B"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10" w:type="dxa"/>
            <w:vAlign w:val="center"/>
          </w:tcPr>
          <w:p w14:paraId="29D8D02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DD767E">
        <w:tc>
          <w:tcPr>
            <w:tcW w:w="805" w:type="dxa"/>
            <w:vAlign w:val="center"/>
          </w:tcPr>
          <w:p w14:paraId="3E25B65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Align w:val="center"/>
          </w:tcPr>
          <w:p w14:paraId="22D6BF45" w14:textId="77777777" w:rsidR="00476647" w:rsidRPr="00D402B7" w:rsidRDefault="00476647" w:rsidP="00DD767E">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04DA76C" w14:textId="77777777" w:rsidTr="00DD767E">
        <w:tc>
          <w:tcPr>
            <w:tcW w:w="805" w:type="dxa"/>
            <w:vAlign w:val="center"/>
          </w:tcPr>
          <w:p w14:paraId="209FDEE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4B0AAEC8"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710" w:type="dxa"/>
            <w:vAlign w:val="center"/>
          </w:tcPr>
          <w:p w14:paraId="2CDF5B7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DD767E">
            <w:pPr>
              <w:rPr>
                <w:rFonts w:ascii="Times New Roman" w:hAnsi="Times New Roman" w:cs="Times New Roman"/>
                <w:color w:val="000000" w:themeColor="text1"/>
                <w:sz w:val="28"/>
                <w:szCs w:val="28"/>
              </w:rPr>
            </w:pPr>
          </w:p>
        </w:tc>
      </w:tr>
      <w:tr w:rsidR="0077316D" w:rsidRPr="00D402B7" w14:paraId="56C8CCA1" w14:textId="77777777" w:rsidTr="00DD767E">
        <w:tc>
          <w:tcPr>
            <w:tcW w:w="805" w:type="dxa"/>
            <w:vAlign w:val="center"/>
          </w:tcPr>
          <w:p w14:paraId="1E1CC276"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Merge w:val="restart"/>
            <w:vAlign w:val="center"/>
          </w:tcPr>
          <w:p w14:paraId="194C61CD" w14:textId="03487E60" w:rsidR="0077316D" w:rsidRPr="00D402B7" w:rsidRDefault="0077316D" w:rsidP="0077316D">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1 </w:t>
            </w:r>
            <w:r w:rsidRPr="00D402B7">
              <w:rPr>
                <w:rFonts w:ascii="Times New Roman" w:hAnsi="Times New Roman" w:cs="Times New Roman"/>
                <w:color w:val="000000" w:themeColor="text1"/>
                <w:sz w:val="28"/>
                <w:szCs w:val="28"/>
              </w:rPr>
              <w:t>ngày</w:t>
            </w:r>
          </w:p>
        </w:tc>
        <w:tc>
          <w:tcPr>
            <w:tcW w:w="1710" w:type="dxa"/>
            <w:vMerge w:val="restart"/>
            <w:vAlign w:val="center"/>
          </w:tcPr>
          <w:p w14:paraId="2250BEE8" w14:textId="4B1C14CD"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0EB87E0F"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1D201004" w14:textId="77777777" w:rsidTr="00DD767E">
        <w:tc>
          <w:tcPr>
            <w:tcW w:w="805" w:type="dxa"/>
            <w:vAlign w:val="center"/>
          </w:tcPr>
          <w:p w14:paraId="705F2BC1"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Merge/>
            <w:vAlign w:val="center"/>
          </w:tcPr>
          <w:p w14:paraId="434F658F" w14:textId="4BB26348" w:rsidR="0077316D" w:rsidRPr="00D402B7" w:rsidRDefault="0077316D" w:rsidP="00DD767E">
            <w:pPr>
              <w:jc w:val="center"/>
              <w:rPr>
                <w:rFonts w:ascii="Times New Roman" w:hAnsi="Times New Roman" w:cs="Times New Roman"/>
                <w:color w:val="000000" w:themeColor="text1"/>
                <w:sz w:val="28"/>
                <w:szCs w:val="28"/>
              </w:rPr>
            </w:pPr>
          </w:p>
        </w:tc>
        <w:tc>
          <w:tcPr>
            <w:tcW w:w="1710" w:type="dxa"/>
            <w:vMerge/>
            <w:vAlign w:val="center"/>
          </w:tcPr>
          <w:p w14:paraId="57F7E53B" w14:textId="1FEAD17A" w:rsidR="0077316D" w:rsidRPr="00D402B7" w:rsidRDefault="0077316D" w:rsidP="00DD767E">
            <w:pPr>
              <w:jc w:val="center"/>
              <w:rPr>
                <w:rFonts w:ascii="Times New Roman" w:hAnsi="Times New Roman" w:cs="Times New Roman"/>
                <w:color w:val="000000" w:themeColor="text1"/>
                <w:sz w:val="28"/>
                <w:szCs w:val="28"/>
              </w:rPr>
            </w:pPr>
          </w:p>
        </w:tc>
        <w:tc>
          <w:tcPr>
            <w:tcW w:w="1705" w:type="dxa"/>
            <w:vMerge/>
            <w:vAlign w:val="center"/>
          </w:tcPr>
          <w:p w14:paraId="5C21F0CF"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1F0AC274" w14:textId="77777777" w:rsidTr="00DD767E">
        <w:tc>
          <w:tcPr>
            <w:tcW w:w="805" w:type="dxa"/>
            <w:vAlign w:val="center"/>
          </w:tcPr>
          <w:p w14:paraId="7213229F"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Merge w:val="restart"/>
            <w:vAlign w:val="center"/>
          </w:tcPr>
          <w:p w14:paraId="7BAB6994" w14:textId="33EDE07B"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Merge w:val="restart"/>
            <w:vAlign w:val="center"/>
          </w:tcPr>
          <w:p w14:paraId="79FE4B66" w14:textId="7D6E003C"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2B9F72FB"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03593CDB" w14:textId="77777777" w:rsidTr="00DD767E">
        <w:tc>
          <w:tcPr>
            <w:tcW w:w="805" w:type="dxa"/>
            <w:vAlign w:val="center"/>
          </w:tcPr>
          <w:p w14:paraId="7AD2A99D"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2" w:type="dxa"/>
            <w:vAlign w:val="center"/>
          </w:tcPr>
          <w:p w14:paraId="7EC1E531"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sơ đồ lớp mức phân tích (F) </w:t>
            </w:r>
          </w:p>
        </w:tc>
        <w:tc>
          <w:tcPr>
            <w:tcW w:w="1618" w:type="dxa"/>
            <w:vMerge/>
            <w:vAlign w:val="center"/>
          </w:tcPr>
          <w:p w14:paraId="6F827E10" w14:textId="34CE4EBA" w:rsidR="0077316D" w:rsidRPr="00D402B7" w:rsidRDefault="0077316D" w:rsidP="00DD767E">
            <w:pPr>
              <w:jc w:val="center"/>
              <w:rPr>
                <w:rFonts w:ascii="Times New Roman" w:hAnsi="Times New Roman" w:cs="Times New Roman"/>
                <w:color w:val="000000" w:themeColor="text1"/>
                <w:sz w:val="28"/>
                <w:szCs w:val="28"/>
              </w:rPr>
            </w:pPr>
          </w:p>
        </w:tc>
        <w:tc>
          <w:tcPr>
            <w:tcW w:w="1710" w:type="dxa"/>
            <w:vMerge/>
            <w:vAlign w:val="center"/>
          </w:tcPr>
          <w:p w14:paraId="7C2B0FFD" w14:textId="75F352D1" w:rsidR="0077316D" w:rsidRPr="00D402B7" w:rsidRDefault="0077316D" w:rsidP="00DD767E">
            <w:pPr>
              <w:jc w:val="center"/>
              <w:rPr>
                <w:rFonts w:ascii="Times New Roman" w:hAnsi="Times New Roman" w:cs="Times New Roman"/>
                <w:color w:val="000000" w:themeColor="text1"/>
                <w:sz w:val="28"/>
                <w:szCs w:val="28"/>
              </w:rPr>
            </w:pPr>
          </w:p>
        </w:tc>
        <w:tc>
          <w:tcPr>
            <w:tcW w:w="1705" w:type="dxa"/>
            <w:vMerge/>
            <w:vAlign w:val="center"/>
          </w:tcPr>
          <w:p w14:paraId="1B115792" w14:textId="77777777" w:rsidR="0077316D" w:rsidRPr="00D402B7" w:rsidRDefault="0077316D" w:rsidP="00DD767E">
            <w:pPr>
              <w:rPr>
                <w:rFonts w:ascii="Times New Roman" w:hAnsi="Times New Roman" w:cs="Times New Roman"/>
                <w:color w:val="000000" w:themeColor="text1"/>
                <w:sz w:val="28"/>
                <w:szCs w:val="28"/>
              </w:rPr>
            </w:pPr>
          </w:p>
        </w:tc>
      </w:tr>
    </w:tbl>
    <w:p w14:paraId="5BFAD6F3" w14:textId="77777777" w:rsidR="00BD74B5" w:rsidRDefault="00BD74B5" w:rsidP="00476647">
      <w:pPr>
        <w:rPr>
          <w:rStyle w:val="fontstyle01"/>
          <w:rFonts w:ascii="Times New Roman" w:hAnsi="Times New Roman" w:cs="Times New Roman"/>
          <w:color w:val="000000" w:themeColor="text1"/>
        </w:rPr>
      </w:pPr>
    </w:p>
    <w:p w14:paraId="1180559C" w14:textId="6886E8DB" w:rsidR="00476647" w:rsidRDefault="00476647" w:rsidP="00BD74B5">
      <w:pPr>
        <w:pStyle w:val="ListParagraph"/>
        <w:numPr>
          <w:ilvl w:val="0"/>
          <w:numId w:val="13"/>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r w:rsidR="004E2C96">
        <w:rPr>
          <w:rFonts w:ascii="Times New Roman" w:hAnsi="Times New Roman" w:cs="Times New Roman"/>
          <w:color w:val="000000" w:themeColor="text1"/>
          <w:sz w:val="28"/>
          <w:szCs w:val="28"/>
        </w:rPr>
        <w:t xml:space="preserve"> </w:t>
      </w:r>
      <w:r w:rsidR="004E2C96" w:rsidRPr="004E2C96">
        <w:rPr>
          <w:rFonts w:ascii="Times New Roman" w:hAnsi="Times New Roman" w:cs="Times New Roman"/>
          <w:color w:val="FF0000"/>
          <w:sz w:val="28"/>
          <w:szCs w:val="28"/>
        </w:rPr>
        <w:t>(Vẽ lại</w:t>
      </w:r>
      <w:r w:rsidR="004E2C96">
        <w:rPr>
          <w:rFonts w:ascii="Times New Roman" w:hAnsi="Times New Roman" w:cs="Times New Roman"/>
          <w:color w:val="000000" w:themeColor="text1"/>
          <w:sz w:val="28"/>
          <w:szCs w:val="28"/>
        </w:rPr>
        <w:t>)</w:t>
      </w:r>
    </w:p>
    <w:p w14:paraId="00DAE206" w14:textId="77777777" w:rsidR="002C1C02" w:rsidRPr="00BD74B5" w:rsidRDefault="002C1C02" w:rsidP="002C1C02">
      <w:pPr>
        <w:pStyle w:val="ListParagraph"/>
        <w:rPr>
          <w:rFonts w:ascii="Times New Roman" w:hAnsi="Times New Roman" w:cs="Times New Roman"/>
          <w:color w:val="000000" w:themeColor="text1"/>
          <w:sz w:val="28"/>
          <w:szCs w:val="28"/>
        </w:rPr>
      </w:pPr>
    </w:p>
    <w:p w14:paraId="0360F00E"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895" w:dyaOrig="2956" w14:anchorId="5003D89A">
          <v:shape id="_x0000_i1027" type="#_x0000_t75" style="width:294.75pt;height:147pt" o:ole="">
            <v:imagedata r:id="rId31" o:title=""/>
          </v:shape>
          <o:OLEObject Type="Embed" ProgID="Visio.Drawing.15" ShapeID="_x0000_i1027" DrawAspect="Content" ObjectID="_1607374325" r:id="rId32"/>
        </w:object>
      </w:r>
    </w:p>
    <w:p w14:paraId="6C97F524" w14:textId="3D3CC317" w:rsidR="00476647" w:rsidRPr="0077316D" w:rsidRDefault="00476647" w:rsidP="0077316D">
      <w:pPr>
        <w:jc w:val="center"/>
        <w:rPr>
          <w:rFonts w:ascii="Times New Roman" w:hAnsi="Times New Roman" w:cs="Times New Roman"/>
          <w:b/>
          <w:sz w:val="28"/>
          <w:szCs w:val="28"/>
        </w:rPr>
      </w:pPr>
      <w:bookmarkStart w:id="184" w:name="_Toc533290579"/>
      <w:r w:rsidRPr="002C1C02">
        <w:rPr>
          <w:rFonts w:ascii="Times New Roman" w:hAnsi="Times New Roman" w:cs="Times New Roman"/>
          <w:b/>
          <w:sz w:val="28"/>
          <w:szCs w:val="28"/>
        </w:rPr>
        <w:t>Hình 2.16. Biểu diễn sơ đồ pert giai đoạn phân tích</w:t>
      </w:r>
      <w:bookmarkEnd w:id="184"/>
    </w:p>
    <w:p w14:paraId="1CA4678F" w14:textId="21015198" w:rsidR="00476647" w:rsidRDefault="00476647" w:rsidP="002C1C02">
      <w:pPr>
        <w:pStyle w:val="Heading5"/>
      </w:pPr>
      <w:r w:rsidRPr="002C1C02">
        <w:lastRenderedPageBreak/>
        <w:t xml:space="preserve"> Giai đoạn thiết kế</w:t>
      </w:r>
    </w:p>
    <w:p w14:paraId="4AA3F27C" w14:textId="77777777" w:rsidR="002C1C02" w:rsidRPr="002C1C02" w:rsidRDefault="002C1C02" w:rsidP="002C1C02">
      <w:pPr>
        <w:rPr>
          <w:lang w:val="vi-VN" w:eastAsia="vi-VN"/>
        </w:rPr>
      </w:pPr>
    </w:p>
    <w:p w14:paraId="6A2587A1" w14:textId="7E8A76ED" w:rsidR="00476647" w:rsidRPr="002C1C02" w:rsidRDefault="00476647" w:rsidP="002C1C02">
      <w:pPr>
        <w:jc w:val="center"/>
        <w:rPr>
          <w:rFonts w:ascii="Times New Roman" w:hAnsi="Times New Roman" w:cs="Times New Roman"/>
          <w:b/>
          <w:sz w:val="28"/>
          <w:szCs w:val="28"/>
        </w:rPr>
      </w:pPr>
      <w:bookmarkStart w:id="185" w:name="_Toc533290580"/>
      <w:r w:rsidRPr="002C1C02">
        <w:rPr>
          <w:rFonts w:ascii="Times New Roman" w:hAnsi="Times New Roman" w:cs="Times New Roman"/>
          <w:b/>
          <w:sz w:val="28"/>
          <w:szCs w:val="28"/>
        </w:rPr>
        <w:t>Bảng 2.10. Các công việc cần làm trong giai đoạn thiết kế</w:t>
      </w:r>
      <w:bookmarkEnd w:id="1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2C1C02">
        <w:tc>
          <w:tcPr>
            <w:tcW w:w="746" w:type="dxa"/>
            <w:vAlign w:val="center"/>
          </w:tcPr>
          <w:p w14:paraId="3CD10B8C"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7E87522F"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962" w:type="dxa"/>
            <w:vAlign w:val="center"/>
          </w:tcPr>
          <w:p w14:paraId="3865F71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2C1C02">
        <w:tc>
          <w:tcPr>
            <w:tcW w:w="746" w:type="dxa"/>
            <w:vAlign w:val="center"/>
          </w:tcPr>
          <w:p w14:paraId="0CEF1A4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73F649DE"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962" w:type="dxa"/>
            <w:vAlign w:val="center"/>
          </w:tcPr>
          <w:p w14:paraId="09371A27" w14:textId="77777777" w:rsidR="00476647" w:rsidRPr="00D402B7" w:rsidRDefault="00476647" w:rsidP="00DD767E">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DD767E">
            <w:pPr>
              <w:rPr>
                <w:rFonts w:ascii="Times New Roman" w:hAnsi="Times New Roman" w:cs="Times New Roman"/>
                <w:color w:val="000000" w:themeColor="text1"/>
                <w:sz w:val="28"/>
                <w:szCs w:val="28"/>
              </w:rPr>
            </w:pPr>
          </w:p>
        </w:tc>
      </w:tr>
      <w:tr w:rsidR="0077316D" w:rsidRPr="00D402B7" w14:paraId="092D482F" w14:textId="77777777" w:rsidTr="002C1C02">
        <w:tc>
          <w:tcPr>
            <w:tcW w:w="746" w:type="dxa"/>
            <w:vAlign w:val="center"/>
          </w:tcPr>
          <w:p w14:paraId="283F32E8"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vMerge w:val="restart"/>
            <w:vAlign w:val="center"/>
          </w:tcPr>
          <w:p w14:paraId="1885EB09" w14:textId="746C8615" w:rsidR="0077316D" w:rsidRPr="00D402B7" w:rsidRDefault="0077316D" w:rsidP="0077316D">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 xml:space="preserve"> ngày</w:t>
            </w:r>
          </w:p>
        </w:tc>
        <w:tc>
          <w:tcPr>
            <w:tcW w:w="1962" w:type="dxa"/>
            <w:vAlign w:val="center"/>
          </w:tcPr>
          <w:p w14:paraId="6496837F"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6DC9C344" w14:textId="77777777" w:rsidTr="002C1C02">
        <w:tc>
          <w:tcPr>
            <w:tcW w:w="746" w:type="dxa"/>
            <w:vAlign w:val="center"/>
          </w:tcPr>
          <w:p w14:paraId="2936DEC2"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vMerge/>
            <w:vAlign w:val="center"/>
          </w:tcPr>
          <w:p w14:paraId="31BDA5F4" w14:textId="3F10AB0E" w:rsidR="0077316D" w:rsidRPr="00D402B7" w:rsidRDefault="0077316D" w:rsidP="00DD767E">
            <w:pPr>
              <w:jc w:val="center"/>
              <w:rPr>
                <w:rFonts w:ascii="Times New Roman" w:hAnsi="Times New Roman" w:cs="Times New Roman"/>
                <w:color w:val="000000" w:themeColor="text1"/>
                <w:sz w:val="28"/>
                <w:szCs w:val="28"/>
              </w:rPr>
            </w:pPr>
          </w:p>
        </w:tc>
        <w:tc>
          <w:tcPr>
            <w:tcW w:w="1962" w:type="dxa"/>
            <w:vAlign w:val="center"/>
          </w:tcPr>
          <w:p w14:paraId="53944F44"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77316D" w:rsidRPr="00D402B7" w:rsidRDefault="0077316D" w:rsidP="00DD767E">
            <w:pPr>
              <w:rPr>
                <w:rFonts w:ascii="Times New Roman" w:hAnsi="Times New Roman" w:cs="Times New Roman"/>
                <w:color w:val="000000" w:themeColor="text1"/>
                <w:sz w:val="28"/>
                <w:szCs w:val="28"/>
              </w:rPr>
            </w:pPr>
          </w:p>
        </w:tc>
      </w:tr>
      <w:tr w:rsidR="00476647" w:rsidRPr="00D402B7" w14:paraId="75DE711E" w14:textId="77777777" w:rsidTr="002C1C02">
        <w:tc>
          <w:tcPr>
            <w:tcW w:w="746" w:type="dxa"/>
            <w:vAlign w:val="center"/>
          </w:tcPr>
          <w:p w14:paraId="70550C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vAlign w:val="center"/>
          </w:tcPr>
          <w:p w14:paraId="5CF013DA" w14:textId="54138D82"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962" w:type="dxa"/>
            <w:vAlign w:val="center"/>
          </w:tcPr>
          <w:p w14:paraId="0136784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76647" w:rsidRPr="00D402B7" w:rsidRDefault="00476647" w:rsidP="00DD767E">
            <w:pPr>
              <w:rPr>
                <w:rFonts w:ascii="Times New Roman" w:hAnsi="Times New Roman" w:cs="Times New Roman"/>
                <w:color w:val="000000" w:themeColor="text1"/>
                <w:sz w:val="28"/>
                <w:szCs w:val="28"/>
              </w:rPr>
            </w:pPr>
          </w:p>
        </w:tc>
      </w:tr>
      <w:tr w:rsidR="0077316D" w:rsidRPr="00D402B7" w14:paraId="3C425087" w14:textId="77777777" w:rsidTr="002C1C02">
        <w:tc>
          <w:tcPr>
            <w:tcW w:w="746" w:type="dxa"/>
            <w:vAlign w:val="center"/>
          </w:tcPr>
          <w:p w14:paraId="71A67C53"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Merge w:val="restart"/>
            <w:vAlign w:val="center"/>
          </w:tcPr>
          <w:p w14:paraId="638BFD2F" w14:textId="28EEDC98"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962" w:type="dxa"/>
            <w:vAlign w:val="center"/>
          </w:tcPr>
          <w:p w14:paraId="0C7CD423"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68BE35CE" w14:textId="77777777" w:rsidTr="002C1C02">
        <w:tc>
          <w:tcPr>
            <w:tcW w:w="746" w:type="dxa"/>
            <w:vAlign w:val="center"/>
          </w:tcPr>
          <w:p w14:paraId="57181200"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3B3AB80F"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w:t>
            </w:r>
            <w:r>
              <w:rPr>
                <w:rFonts w:ascii="Times New Roman" w:hAnsi="Times New Roman" w:cs="Times New Roman"/>
                <w:color w:val="000000" w:themeColor="text1"/>
                <w:sz w:val="28"/>
                <w:szCs w:val="28"/>
              </w:rPr>
              <w:t>h</w:t>
            </w:r>
            <w:r w:rsidRPr="00D402B7">
              <w:rPr>
                <w:rFonts w:ascii="Times New Roman" w:hAnsi="Times New Roman" w:cs="Times New Roman"/>
                <w:color w:val="000000" w:themeColor="text1"/>
                <w:sz w:val="28"/>
                <w:szCs w:val="28"/>
              </w:rPr>
              <w:t>iết kế màn hình tra cứu (F)</w:t>
            </w:r>
          </w:p>
        </w:tc>
        <w:tc>
          <w:tcPr>
            <w:tcW w:w="1343" w:type="dxa"/>
            <w:vMerge/>
            <w:vAlign w:val="center"/>
          </w:tcPr>
          <w:p w14:paraId="6C521FDF" w14:textId="703C4055" w:rsidR="0077316D" w:rsidRPr="00D402B7" w:rsidRDefault="0077316D" w:rsidP="00DD767E">
            <w:pPr>
              <w:jc w:val="center"/>
              <w:rPr>
                <w:rFonts w:ascii="Times New Roman" w:hAnsi="Times New Roman" w:cs="Times New Roman"/>
                <w:color w:val="000000" w:themeColor="text1"/>
                <w:sz w:val="28"/>
                <w:szCs w:val="28"/>
              </w:rPr>
            </w:pPr>
          </w:p>
        </w:tc>
        <w:tc>
          <w:tcPr>
            <w:tcW w:w="1962" w:type="dxa"/>
            <w:vAlign w:val="center"/>
          </w:tcPr>
          <w:p w14:paraId="259D90EB"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256FC211" w14:textId="77777777" w:rsidTr="002C1C02">
        <w:tc>
          <w:tcPr>
            <w:tcW w:w="746" w:type="dxa"/>
            <w:vAlign w:val="center"/>
          </w:tcPr>
          <w:p w14:paraId="64231B64"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94" w:type="dxa"/>
            <w:vAlign w:val="center"/>
          </w:tcPr>
          <w:p w14:paraId="31DEB953"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Merge/>
            <w:vAlign w:val="center"/>
          </w:tcPr>
          <w:p w14:paraId="48787181" w14:textId="0B38DDF4" w:rsidR="0077316D" w:rsidRPr="00D402B7" w:rsidRDefault="0077316D" w:rsidP="00DD767E">
            <w:pPr>
              <w:jc w:val="center"/>
              <w:rPr>
                <w:rFonts w:ascii="Times New Roman" w:hAnsi="Times New Roman" w:cs="Times New Roman"/>
                <w:color w:val="000000" w:themeColor="text1"/>
                <w:sz w:val="28"/>
                <w:szCs w:val="28"/>
              </w:rPr>
            </w:pPr>
          </w:p>
        </w:tc>
        <w:tc>
          <w:tcPr>
            <w:tcW w:w="1962" w:type="dxa"/>
            <w:vAlign w:val="center"/>
          </w:tcPr>
          <w:p w14:paraId="4FA73F39"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27396121" w14:textId="77777777" w:rsidTr="002C1C02">
        <w:tc>
          <w:tcPr>
            <w:tcW w:w="746" w:type="dxa"/>
            <w:vAlign w:val="center"/>
          </w:tcPr>
          <w:p w14:paraId="4B74BFA5"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Merge w:val="restart"/>
            <w:vAlign w:val="center"/>
          </w:tcPr>
          <w:p w14:paraId="7E24B33F" w14:textId="00B6EF53"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60FD6415"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7BAE8CC1" w14:textId="77777777" w:rsidTr="002C1C02">
        <w:tc>
          <w:tcPr>
            <w:tcW w:w="746" w:type="dxa"/>
            <w:vAlign w:val="center"/>
          </w:tcPr>
          <w:p w14:paraId="5F4FE60F"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Merge/>
            <w:vAlign w:val="center"/>
          </w:tcPr>
          <w:p w14:paraId="1CBC1210" w14:textId="3C4A27C2" w:rsidR="0077316D" w:rsidRPr="00D402B7" w:rsidRDefault="0077316D" w:rsidP="00DD767E">
            <w:pPr>
              <w:jc w:val="center"/>
              <w:rPr>
                <w:rFonts w:ascii="Times New Roman" w:hAnsi="Times New Roman" w:cs="Times New Roman"/>
                <w:color w:val="000000" w:themeColor="text1"/>
                <w:sz w:val="28"/>
                <w:szCs w:val="28"/>
              </w:rPr>
            </w:pPr>
          </w:p>
        </w:tc>
        <w:tc>
          <w:tcPr>
            <w:tcW w:w="1962" w:type="dxa"/>
            <w:vAlign w:val="center"/>
          </w:tcPr>
          <w:p w14:paraId="760DA9A7"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77316D" w:rsidRPr="00D402B7" w:rsidRDefault="0077316D" w:rsidP="00DD767E">
            <w:pPr>
              <w:rPr>
                <w:rFonts w:ascii="Times New Roman" w:hAnsi="Times New Roman" w:cs="Times New Roman"/>
                <w:color w:val="000000" w:themeColor="text1"/>
                <w:sz w:val="28"/>
                <w:szCs w:val="28"/>
              </w:rPr>
            </w:pPr>
          </w:p>
        </w:tc>
      </w:tr>
    </w:tbl>
    <w:p w14:paraId="0306EF47" w14:textId="77777777" w:rsidR="002C1C02" w:rsidRDefault="002C1C02" w:rsidP="00476647">
      <w:pPr>
        <w:rPr>
          <w:rStyle w:val="fontstyle01"/>
          <w:rFonts w:ascii="Times New Roman" w:hAnsi="Times New Roman" w:cs="Times New Roman"/>
          <w:color w:val="000000" w:themeColor="text1"/>
        </w:rPr>
      </w:pPr>
    </w:p>
    <w:p w14:paraId="725ABD26" w14:textId="5D28DD7D"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r w:rsidR="0077316D" w:rsidRPr="0077316D">
        <w:rPr>
          <w:rFonts w:ascii="Times New Roman" w:hAnsi="Times New Roman" w:cs="Times New Roman"/>
          <w:color w:val="FF0000"/>
          <w:sz w:val="28"/>
          <w:szCs w:val="28"/>
        </w:rPr>
        <w:t xml:space="preserve"> (</w:t>
      </w:r>
      <w:r w:rsidR="0077316D">
        <w:rPr>
          <w:rFonts w:ascii="Times New Roman" w:hAnsi="Times New Roman" w:cs="Times New Roman"/>
          <w:color w:val="FF0000"/>
          <w:sz w:val="28"/>
          <w:szCs w:val="28"/>
        </w:rPr>
        <w:t>Vẽ lại</w:t>
      </w:r>
      <w:r w:rsidR="0077316D" w:rsidRPr="0077316D">
        <w:rPr>
          <w:rFonts w:ascii="Times New Roman" w:hAnsi="Times New Roman" w:cs="Times New Roman"/>
          <w:color w:val="FF0000"/>
          <w:sz w:val="28"/>
          <w:szCs w:val="28"/>
        </w:rPr>
        <w:t>)</w:t>
      </w:r>
    </w:p>
    <w:p w14:paraId="4670A16F" w14:textId="77777777" w:rsidR="002C1C02" w:rsidRPr="002C1C02" w:rsidRDefault="002C1C02" w:rsidP="002C1C02">
      <w:pPr>
        <w:pStyle w:val="ListParagraph"/>
        <w:rPr>
          <w:rFonts w:ascii="Times New Roman" w:hAnsi="Times New Roman" w:cs="Times New Roman"/>
          <w:color w:val="000000" w:themeColor="text1"/>
          <w:sz w:val="28"/>
          <w:szCs w:val="28"/>
        </w:rPr>
      </w:pPr>
    </w:p>
    <w:p w14:paraId="1E175085"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240" w:dyaOrig="2956" w14:anchorId="3E9974FF">
          <v:shape id="_x0000_i1028" type="#_x0000_t75" style="width:462.75pt;height:147pt" o:ole="">
            <v:imagedata r:id="rId33" o:title=""/>
          </v:shape>
          <o:OLEObject Type="Embed" ProgID="Visio.Drawing.15" ShapeID="_x0000_i1028" DrawAspect="Content" ObjectID="_1607374326" r:id="rId34"/>
        </w:object>
      </w:r>
    </w:p>
    <w:p w14:paraId="7F78BF93" w14:textId="2C001566" w:rsidR="00476647" w:rsidRPr="002C1C02" w:rsidRDefault="00476647" w:rsidP="002C1C02">
      <w:pPr>
        <w:jc w:val="center"/>
        <w:rPr>
          <w:rFonts w:ascii="Times New Roman" w:hAnsi="Times New Roman" w:cs="Times New Roman"/>
          <w:b/>
          <w:sz w:val="28"/>
          <w:szCs w:val="28"/>
        </w:rPr>
      </w:pPr>
      <w:bookmarkStart w:id="186" w:name="_Toc533290581"/>
      <w:r w:rsidRPr="002C1C02">
        <w:rPr>
          <w:rFonts w:ascii="Times New Roman" w:hAnsi="Times New Roman" w:cs="Times New Roman"/>
          <w:b/>
          <w:sz w:val="28"/>
          <w:szCs w:val="28"/>
        </w:rPr>
        <w:t>Hình 2.17. Biểu diễn sơ đồ pert giai đoạn thiết kế</w:t>
      </w:r>
      <w:bookmarkEnd w:id="186"/>
    </w:p>
    <w:p w14:paraId="565A729F" w14:textId="77777777" w:rsidR="00476647" w:rsidRPr="00D402B7" w:rsidRDefault="00476647" w:rsidP="00476647">
      <w:pPr>
        <w:rPr>
          <w:rFonts w:ascii="Times New Roman" w:hAnsi="Times New Roman" w:cs="Times New Roman"/>
          <w:sz w:val="28"/>
          <w:szCs w:val="28"/>
        </w:rPr>
      </w:pPr>
    </w:p>
    <w:p w14:paraId="66EC204A" w14:textId="149F2A15" w:rsidR="00476647" w:rsidRPr="002C1C02" w:rsidRDefault="00476647" w:rsidP="002C1C02">
      <w:pPr>
        <w:pStyle w:val="Heading5"/>
      </w:pPr>
      <w:r w:rsidRPr="002C1C02">
        <w:lastRenderedPageBreak/>
        <w:t xml:space="preserve"> Giai đoạn cài đặt</w:t>
      </w:r>
    </w:p>
    <w:p w14:paraId="391E11E4" w14:textId="77777777" w:rsidR="002C1C02" w:rsidRPr="002C1C02" w:rsidRDefault="002C1C02" w:rsidP="002C1C02">
      <w:pPr>
        <w:rPr>
          <w:lang w:val="vi-VN" w:eastAsia="vi-VN"/>
        </w:rPr>
      </w:pPr>
    </w:p>
    <w:p w14:paraId="0B9FB19E" w14:textId="089D4650" w:rsidR="00476647" w:rsidRPr="002C1C02" w:rsidRDefault="00476647" w:rsidP="002C1C02">
      <w:pPr>
        <w:jc w:val="center"/>
        <w:rPr>
          <w:rFonts w:ascii="Times New Roman" w:hAnsi="Times New Roman" w:cs="Times New Roman"/>
          <w:b/>
          <w:sz w:val="28"/>
          <w:szCs w:val="28"/>
        </w:rPr>
      </w:pPr>
      <w:bookmarkStart w:id="187" w:name="_Toc533290582"/>
      <w:r w:rsidRPr="002C1C02">
        <w:rPr>
          <w:rFonts w:ascii="Times New Roman" w:hAnsi="Times New Roman" w:cs="Times New Roman"/>
          <w:b/>
          <w:sz w:val="28"/>
          <w:szCs w:val="28"/>
        </w:rPr>
        <w:t>Bảng 2.11. Danh sách các công việc trong giai đoạn cài đặt</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DD767E">
        <w:tc>
          <w:tcPr>
            <w:tcW w:w="625" w:type="dxa"/>
            <w:vAlign w:val="center"/>
          </w:tcPr>
          <w:p w14:paraId="086DC21C"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51A11C63"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837" w:type="dxa"/>
            <w:vAlign w:val="center"/>
          </w:tcPr>
          <w:p w14:paraId="7A4537CB"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DD767E">
        <w:tc>
          <w:tcPr>
            <w:tcW w:w="625" w:type="dxa"/>
            <w:vAlign w:val="center"/>
          </w:tcPr>
          <w:p w14:paraId="4463BCC5"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05B1524F" w14:textId="77777777" w:rsidR="00476647" w:rsidRPr="00D402B7" w:rsidRDefault="00476647" w:rsidP="00DD767E">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D3C843C" w14:textId="77777777" w:rsidTr="00DD767E">
        <w:tc>
          <w:tcPr>
            <w:tcW w:w="625" w:type="dxa"/>
            <w:vAlign w:val="center"/>
          </w:tcPr>
          <w:p w14:paraId="08EE5C2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2605137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C3C185B" w14:textId="77777777" w:rsidTr="00DD767E">
        <w:tc>
          <w:tcPr>
            <w:tcW w:w="625" w:type="dxa"/>
            <w:vAlign w:val="center"/>
          </w:tcPr>
          <w:p w14:paraId="05A9B74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684" w:type="dxa"/>
            <w:vAlign w:val="center"/>
          </w:tcPr>
          <w:p w14:paraId="5AE82110"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15C13593"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13D956A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C53C4B0" w14:textId="77777777" w:rsidTr="00DD767E">
        <w:tc>
          <w:tcPr>
            <w:tcW w:w="625" w:type="dxa"/>
            <w:vAlign w:val="center"/>
          </w:tcPr>
          <w:p w14:paraId="187F312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63D9A5C9"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6EA749F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B3688E2" w14:textId="77777777" w:rsidTr="00DD767E">
        <w:tc>
          <w:tcPr>
            <w:tcW w:w="625" w:type="dxa"/>
            <w:vAlign w:val="center"/>
          </w:tcPr>
          <w:p w14:paraId="24AD6A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59B8A09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D71E2E3" w14:textId="77777777" w:rsidTr="00DD767E">
        <w:tc>
          <w:tcPr>
            <w:tcW w:w="625" w:type="dxa"/>
            <w:vAlign w:val="center"/>
          </w:tcPr>
          <w:p w14:paraId="062E2AA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754BF04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6B19DA9" w14:textId="77777777" w:rsidTr="00DD767E">
        <w:tc>
          <w:tcPr>
            <w:tcW w:w="625" w:type="dxa"/>
            <w:vAlign w:val="center"/>
          </w:tcPr>
          <w:p w14:paraId="251A0CB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5B44D3E4"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2B0B3C5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827ECB9" w14:textId="77777777" w:rsidTr="00DD767E">
        <w:tc>
          <w:tcPr>
            <w:tcW w:w="625" w:type="dxa"/>
            <w:vAlign w:val="center"/>
          </w:tcPr>
          <w:p w14:paraId="56FA221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5EBA0D3A"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0FB2E43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DD767E">
            <w:pPr>
              <w:rPr>
                <w:rFonts w:ascii="Times New Roman" w:hAnsi="Times New Roman" w:cs="Times New Roman"/>
                <w:color w:val="000000" w:themeColor="text1"/>
                <w:sz w:val="28"/>
                <w:szCs w:val="28"/>
              </w:rPr>
            </w:pPr>
          </w:p>
        </w:tc>
      </w:tr>
    </w:tbl>
    <w:p w14:paraId="66D2594F" w14:textId="77777777" w:rsidR="002C1C02" w:rsidRDefault="002C1C02" w:rsidP="00476647">
      <w:pPr>
        <w:rPr>
          <w:rStyle w:val="fontstyle01"/>
          <w:rFonts w:ascii="Times New Roman" w:hAnsi="Times New Roman" w:cs="Times New Roman"/>
          <w:color w:val="000000" w:themeColor="text1"/>
        </w:rPr>
      </w:pPr>
    </w:p>
    <w:p w14:paraId="1EB12A8F" w14:textId="2D8C2D5D"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cài đặt</w:t>
      </w:r>
    </w:p>
    <w:p w14:paraId="75B51223" w14:textId="77777777" w:rsidR="002C1C02" w:rsidRPr="002C1C02" w:rsidRDefault="002C1C02" w:rsidP="002C1C02">
      <w:pPr>
        <w:pStyle w:val="ListParagraph"/>
        <w:rPr>
          <w:rFonts w:ascii="Times New Roman" w:hAnsi="Times New Roman" w:cs="Times New Roman"/>
          <w:color w:val="000000" w:themeColor="text1"/>
          <w:sz w:val="28"/>
          <w:szCs w:val="28"/>
        </w:rPr>
      </w:pPr>
    </w:p>
    <w:p w14:paraId="0DBA7004"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281" w:dyaOrig="5175" w14:anchorId="202A2771">
          <v:shape id="_x0000_i1029" type="#_x0000_t75" style="width:263.25pt;height:258.75pt" o:ole="">
            <v:imagedata r:id="rId35" o:title=""/>
          </v:shape>
          <o:OLEObject Type="Embed" ProgID="Visio.Drawing.15" ShapeID="_x0000_i1029" DrawAspect="Content" ObjectID="_1607374327" r:id="rId36"/>
        </w:object>
      </w:r>
    </w:p>
    <w:p w14:paraId="4468088B" w14:textId="5A14BBDB" w:rsidR="00476647" w:rsidRPr="002C1C02" w:rsidRDefault="00476647" w:rsidP="002C1C02">
      <w:pPr>
        <w:jc w:val="center"/>
        <w:rPr>
          <w:rFonts w:ascii="Times New Roman" w:hAnsi="Times New Roman" w:cs="Times New Roman"/>
          <w:b/>
          <w:sz w:val="28"/>
          <w:szCs w:val="28"/>
        </w:rPr>
      </w:pPr>
      <w:bookmarkStart w:id="188" w:name="_Toc533290583"/>
      <w:r w:rsidRPr="002C1C02">
        <w:rPr>
          <w:rFonts w:ascii="Times New Roman" w:hAnsi="Times New Roman" w:cs="Times New Roman"/>
          <w:b/>
          <w:sz w:val="28"/>
          <w:szCs w:val="28"/>
        </w:rPr>
        <w:t>Hình 2.18. Biểu diễn sơ đồ pert giai đoạn cài đặt</w:t>
      </w:r>
      <w:bookmarkEnd w:id="188"/>
    </w:p>
    <w:p w14:paraId="661C9416" w14:textId="1E6D4A56" w:rsidR="00476647" w:rsidRDefault="00476647" w:rsidP="002C1C02">
      <w:pPr>
        <w:pStyle w:val="Heading5"/>
      </w:pPr>
      <w:r w:rsidRPr="002C1C02">
        <w:t xml:space="preserve"> Giai đoạn kiểm t</w:t>
      </w:r>
      <w:r w:rsidR="002C1C02">
        <w:rPr>
          <w:lang w:val="en-US"/>
        </w:rPr>
        <w:t>hử</w:t>
      </w:r>
    </w:p>
    <w:p w14:paraId="1A21ED96" w14:textId="77777777" w:rsidR="002C1C02" w:rsidRPr="002C1C02" w:rsidRDefault="002C1C02" w:rsidP="002C1C02">
      <w:pPr>
        <w:rPr>
          <w:lang w:val="vi-VN" w:eastAsia="vi-VN"/>
        </w:rPr>
      </w:pPr>
    </w:p>
    <w:p w14:paraId="7169F6CB" w14:textId="7D2E303F" w:rsidR="00476647" w:rsidRPr="002C1C02" w:rsidRDefault="00476647" w:rsidP="002C1C02">
      <w:pPr>
        <w:jc w:val="center"/>
        <w:rPr>
          <w:rFonts w:ascii="Times New Roman" w:hAnsi="Times New Roman" w:cs="Times New Roman"/>
          <w:b/>
          <w:sz w:val="28"/>
          <w:szCs w:val="28"/>
        </w:rPr>
      </w:pPr>
      <w:bookmarkStart w:id="189" w:name="_Toc533290584"/>
      <w:r w:rsidRPr="002C1C02">
        <w:rPr>
          <w:rFonts w:ascii="Times New Roman" w:hAnsi="Times New Roman" w:cs="Times New Roman"/>
          <w:b/>
          <w:sz w:val="28"/>
          <w:szCs w:val="28"/>
        </w:rPr>
        <w:t>Bảng 2.12. Danh sách các công việc trong giai đoạn kiểm t</w:t>
      </w:r>
      <w:bookmarkEnd w:id="189"/>
      <w:r w:rsidR="002C1C02">
        <w:rPr>
          <w:rFonts w:ascii="Times New Roman" w:hAnsi="Times New Roman" w:cs="Times New Roman"/>
          <w:b/>
          <w:sz w:val="28"/>
          <w:szCs w:val="28"/>
        </w:rPr>
        <w: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087"/>
        <w:gridCol w:w="1492"/>
        <w:gridCol w:w="1781"/>
        <w:gridCol w:w="1825"/>
      </w:tblGrid>
      <w:tr w:rsidR="00476647" w:rsidRPr="00D402B7" w14:paraId="3877A023" w14:textId="77777777" w:rsidTr="00DD767E">
        <w:tc>
          <w:tcPr>
            <w:tcW w:w="1075" w:type="dxa"/>
            <w:vAlign w:val="center"/>
          </w:tcPr>
          <w:p w14:paraId="092DABAE"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1147B6"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781" w:type="dxa"/>
            <w:vAlign w:val="center"/>
          </w:tcPr>
          <w:p w14:paraId="5AF8DD51"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DD767E">
        <w:tc>
          <w:tcPr>
            <w:tcW w:w="1075" w:type="dxa"/>
            <w:vAlign w:val="center"/>
          </w:tcPr>
          <w:p w14:paraId="6047357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81" w:type="dxa"/>
            <w:vAlign w:val="center"/>
          </w:tcPr>
          <w:p w14:paraId="19916E10" w14:textId="77777777" w:rsidR="00476647" w:rsidRPr="00D402B7" w:rsidRDefault="00476647" w:rsidP="00DD767E">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F1B6684" w14:textId="77777777" w:rsidTr="00DD767E">
        <w:tc>
          <w:tcPr>
            <w:tcW w:w="1075" w:type="dxa"/>
            <w:vAlign w:val="center"/>
          </w:tcPr>
          <w:p w14:paraId="442E27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81" w:type="dxa"/>
            <w:vAlign w:val="center"/>
          </w:tcPr>
          <w:p w14:paraId="362BD2B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2E92120" w14:textId="77777777" w:rsidTr="00DD767E">
        <w:tc>
          <w:tcPr>
            <w:tcW w:w="1075" w:type="dxa"/>
            <w:vAlign w:val="center"/>
          </w:tcPr>
          <w:p w14:paraId="29389ED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81" w:type="dxa"/>
            <w:vAlign w:val="center"/>
          </w:tcPr>
          <w:p w14:paraId="6C9174D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ECDB93E" w14:textId="77777777" w:rsidTr="00DD767E">
        <w:tc>
          <w:tcPr>
            <w:tcW w:w="1075" w:type="dxa"/>
            <w:vAlign w:val="center"/>
          </w:tcPr>
          <w:p w14:paraId="34A8901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81" w:type="dxa"/>
            <w:vAlign w:val="center"/>
          </w:tcPr>
          <w:p w14:paraId="70719E3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CA00101" w14:textId="77777777" w:rsidTr="00DD767E">
        <w:tc>
          <w:tcPr>
            <w:tcW w:w="1075" w:type="dxa"/>
            <w:vAlign w:val="center"/>
          </w:tcPr>
          <w:p w14:paraId="45486FC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087" w:type="dxa"/>
            <w:vAlign w:val="center"/>
          </w:tcPr>
          <w:p w14:paraId="06F48FC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 ngày</w:t>
            </w:r>
          </w:p>
        </w:tc>
        <w:tc>
          <w:tcPr>
            <w:tcW w:w="1781" w:type="dxa"/>
            <w:vAlign w:val="center"/>
          </w:tcPr>
          <w:p w14:paraId="14304F0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DD767E">
            <w:pPr>
              <w:rPr>
                <w:rFonts w:ascii="Times New Roman" w:hAnsi="Times New Roman" w:cs="Times New Roman"/>
                <w:color w:val="000000" w:themeColor="text1"/>
                <w:sz w:val="28"/>
                <w:szCs w:val="28"/>
              </w:rPr>
            </w:pPr>
          </w:p>
        </w:tc>
      </w:tr>
    </w:tbl>
    <w:p w14:paraId="554BE68E" w14:textId="77777777" w:rsidR="002C1C02" w:rsidRDefault="002C1C02" w:rsidP="00476647">
      <w:pPr>
        <w:rPr>
          <w:rStyle w:val="fontstyle01"/>
          <w:rFonts w:ascii="Times New Roman" w:hAnsi="Times New Roman" w:cs="Times New Roman"/>
          <w:color w:val="000000" w:themeColor="text1"/>
        </w:rPr>
      </w:pPr>
    </w:p>
    <w:p w14:paraId="71532A66" w14:textId="57B96769"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kiểm </w:t>
      </w:r>
      <w:r w:rsidR="002C1C02" w:rsidRPr="002C1C02">
        <w:rPr>
          <w:rFonts w:ascii="Times New Roman" w:hAnsi="Times New Roman" w:cs="Times New Roman"/>
          <w:color w:val="000000" w:themeColor="text1"/>
          <w:sz w:val="28"/>
          <w:szCs w:val="28"/>
        </w:rPr>
        <w:t>thử</w:t>
      </w:r>
    </w:p>
    <w:p w14:paraId="7EC1058D" w14:textId="77777777" w:rsidR="002C1C02" w:rsidRPr="002C1C02" w:rsidRDefault="002C1C02" w:rsidP="002C1C02">
      <w:pPr>
        <w:pStyle w:val="ListParagraph"/>
        <w:rPr>
          <w:rFonts w:ascii="Times New Roman" w:hAnsi="Times New Roman" w:cs="Times New Roman"/>
          <w:color w:val="000000" w:themeColor="text1"/>
          <w:sz w:val="28"/>
          <w:szCs w:val="28"/>
        </w:rPr>
      </w:pPr>
    </w:p>
    <w:p w14:paraId="1E8E7D3F"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7621" w:dyaOrig="2956" w14:anchorId="0C37D480">
          <v:shape id="_x0000_i1030" type="#_x0000_t75" style="width:382.5pt;height:147pt" o:ole="">
            <v:imagedata r:id="rId37" o:title=""/>
          </v:shape>
          <o:OLEObject Type="Embed" ProgID="Visio.Drawing.15" ShapeID="_x0000_i1030" DrawAspect="Content" ObjectID="_1607374328" r:id="rId38"/>
        </w:object>
      </w:r>
    </w:p>
    <w:p w14:paraId="5B67ACD5" w14:textId="5ECA9695" w:rsidR="00476647" w:rsidRPr="002C1C02" w:rsidRDefault="00476647" w:rsidP="002C1C02">
      <w:pPr>
        <w:jc w:val="center"/>
        <w:rPr>
          <w:rFonts w:ascii="Times New Roman" w:hAnsi="Times New Roman" w:cs="Times New Roman"/>
          <w:b/>
          <w:sz w:val="28"/>
          <w:szCs w:val="28"/>
        </w:rPr>
      </w:pPr>
      <w:bookmarkStart w:id="190" w:name="_Toc533290585"/>
      <w:r w:rsidRPr="002C1C02">
        <w:rPr>
          <w:rFonts w:ascii="Times New Roman" w:hAnsi="Times New Roman" w:cs="Times New Roman"/>
          <w:b/>
          <w:sz w:val="28"/>
          <w:szCs w:val="28"/>
        </w:rPr>
        <w:t>Hình 2.19. Biểu diễn sơ đồ pert giai đoạn kiểm t</w:t>
      </w:r>
      <w:bookmarkEnd w:id="190"/>
      <w:r w:rsidR="002C1C02">
        <w:rPr>
          <w:rFonts w:ascii="Times New Roman" w:hAnsi="Times New Roman" w:cs="Times New Roman"/>
          <w:b/>
          <w:sz w:val="28"/>
          <w:szCs w:val="28"/>
        </w:rPr>
        <w:t>hử</w:t>
      </w:r>
    </w:p>
    <w:p w14:paraId="335E4424" w14:textId="377F32B5" w:rsidR="00476647" w:rsidRDefault="00476647" w:rsidP="002C1C02">
      <w:pPr>
        <w:pStyle w:val="Heading5"/>
      </w:pPr>
      <w:r w:rsidRPr="002C1C02">
        <w:t xml:space="preserve"> Giai đoạn hướng dẫn cài đặt và sử dụng phần mềm</w:t>
      </w:r>
    </w:p>
    <w:p w14:paraId="25C92132" w14:textId="4B3D2BB8" w:rsidR="002C1C02" w:rsidRDefault="002C1C02" w:rsidP="002C1C02">
      <w:pPr>
        <w:rPr>
          <w:lang w:val="vi-VN" w:eastAsia="vi-VN"/>
        </w:rPr>
      </w:pPr>
    </w:p>
    <w:p w14:paraId="04C2FD27" w14:textId="248566AF" w:rsidR="002C1C02" w:rsidRDefault="002C1C02" w:rsidP="002C1C02">
      <w:pPr>
        <w:rPr>
          <w:lang w:val="vi-VN" w:eastAsia="vi-VN"/>
        </w:rPr>
      </w:pPr>
    </w:p>
    <w:p w14:paraId="2CC10BFC" w14:textId="6B2A18AD" w:rsidR="002C1C02" w:rsidRDefault="002C1C02" w:rsidP="002C1C02">
      <w:pPr>
        <w:rPr>
          <w:lang w:val="vi-VN" w:eastAsia="vi-VN"/>
        </w:rPr>
      </w:pPr>
    </w:p>
    <w:p w14:paraId="4901A0B4" w14:textId="60DADAFC" w:rsidR="002C1C02" w:rsidRDefault="002C1C02" w:rsidP="002C1C02">
      <w:pPr>
        <w:rPr>
          <w:lang w:val="vi-VN" w:eastAsia="vi-VN"/>
        </w:rPr>
      </w:pPr>
    </w:p>
    <w:p w14:paraId="470FCE1D" w14:textId="77777777" w:rsidR="002C1C02" w:rsidRPr="002C1C02" w:rsidRDefault="002C1C02" w:rsidP="002C1C02">
      <w:pPr>
        <w:rPr>
          <w:lang w:val="vi-VN" w:eastAsia="vi-VN"/>
        </w:rPr>
      </w:pPr>
    </w:p>
    <w:p w14:paraId="43A7A715" w14:textId="77777777" w:rsidR="002C1C02" w:rsidRDefault="00476647" w:rsidP="002C1C02">
      <w:pPr>
        <w:jc w:val="center"/>
        <w:rPr>
          <w:rFonts w:ascii="Times New Roman" w:hAnsi="Times New Roman" w:cs="Times New Roman"/>
          <w:b/>
          <w:sz w:val="28"/>
          <w:szCs w:val="28"/>
        </w:rPr>
      </w:pPr>
      <w:bookmarkStart w:id="191" w:name="_Toc533290586"/>
      <w:r w:rsidRPr="002C1C02">
        <w:rPr>
          <w:rFonts w:ascii="Times New Roman" w:hAnsi="Times New Roman" w:cs="Times New Roman"/>
          <w:b/>
          <w:sz w:val="28"/>
          <w:szCs w:val="28"/>
        </w:rPr>
        <w:t>Bảng 2.13. Danh sách các công việc trong giai đoạn</w:t>
      </w:r>
    </w:p>
    <w:p w14:paraId="4268EDF9" w14:textId="11C199FD" w:rsidR="00476647" w:rsidRPr="002C1C02" w:rsidRDefault="00476647" w:rsidP="002C1C02">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1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492"/>
        <w:gridCol w:w="1980"/>
        <w:gridCol w:w="2006"/>
      </w:tblGrid>
      <w:tr w:rsidR="00476647" w:rsidRPr="00D402B7" w14:paraId="2A2F3E01" w14:textId="77777777" w:rsidTr="00DD767E">
        <w:tc>
          <w:tcPr>
            <w:tcW w:w="715" w:type="dxa"/>
            <w:vAlign w:val="center"/>
          </w:tcPr>
          <w:p w14:paraId="4E7E3B94"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0205E4D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980" w:type="dxa"/>
            <w:vAlign w:val="center"/>
          </w:tcPr>
          <w:p w14:paraId="3727A733"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DD767E">
        <w:tc>
          <w:tcPr>
            <w:tcW w:w="715" w:type="dxa"/>
            <w:vAlign w:val="center"/>
          </w:tcPr>
          <w:p w14:paraId="716A830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80" w:type="dxa"/>
            <w:vAlign w:val="center"/>
          </w:tcPr>
          <w:p w14:paraId="48715219" w14:textId="77777777" w:rsidR="00476647" w:rsidRPr="00D402B7" w:rsidRDefault="00476647" w:rsidP="00DD767E">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F40FD9D" w14:textId="77777777" w:rsidTr="00DD767E">
        <w:tc>
          <w:tcPr>
            <w:tcW w:w="715" w:type="dxa"/>
            <w:vAlign w:val="center"/>
          </w:tcPr>
          <w:p w14:paraId="43E0DCD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80" w:type="dxa"/>
            <w:vAlign w:val="center"/>
          </w:tcPr>
          <w:p w14:paraId="6BFD30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DD767E">
            <w:pPr>
              <w:rPr>
                <w:rFonts w:ascii="Times New Roman" w:hAnsi="Times New Roman" w:cs="Times New Roman"/>
                <w:color w:val="000000" w:themeColor="text1"/>
                <w:sz w:val="28"/>
                <w:szCs w:val="28"/>
              </w:rPr>
            </w:pPr>
          </w:p>
        </w:tc>
      </w:tr>
    </w:tbl>
    <w:p w14:paraId="75DF263F" w14:textId="77777777" w:rsidR="002C1C02" w:rsidRDefault="002C1C02" w:rsidP="00476647">
      <w:pPr>
        <w:rPr>
          <w:rStyle w:val="fontstyle01"/>
          <w:rFonts w:ascii="Times New Roman" w:hAnsi="Times New Roman" w:cs="Times New Roman"/>
          <w:color w:val="000000" w:themeColor="text1"/>
        </w:rPr>
      </w:pPr>
    </w:p>
    <w:p w14:paraId="2B4E6440" w14:textId="61F9B535"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hướng dẫn cài đặt và sử dụng phần mềm</w:t>
      </w:r>
    </w:p>
    <w:p w14:paraId="43A9A4F8" w14:textId="77777777" w:rsidR="002C1C02" w:rsidRPr="002C1C02" w:rsidRDefault="002C1C02" w:rsidP="002C1C02">
      <w:pPr>
        <w:pStyle w:val="ListParagraph"/>
        <w:rPr>
          <w:rFonts w:ascii="Times New Roman" w:hAnsi="Times New Roman" w:cs="Times New Roman"/>
          <w:color w:val="000000" w:themeColor="text1"/>
          <w:sz w:val="28"/>
          <w:szCs w:val="28"/>
        </w:rPr>
      </w:pPr>
    </w:p>
    <w:p w14:paraId="7968BA99"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791" w:dyaOrig="751" w14:anchorId="54DFD9B0">
          <v:shape id="_x0000_i1031" type="#_x0000_t75" style="width:4in;height:37.5pt" o:ole="">
            <v:imagedata r:id="rId39" o:title=""/>
          </v:shape>
          <o:OLEObject Type="Embed" ProgID="Visio.Drawing.15" ShapeID="_x0000_i1031" DrawAspect="Content" ObjectID="_1607374329" r:id="rId40"/>
        </w:object>
      </w:r>
    </w:p>
    <w:p w14:paraId="7CAFBB62" w14:textId="77777777" w:rsidR="002C1C02" w:rsidRDefault="00476647" w:rsidP="002C1C02">
      <w:pPr>
        <w:jc w:val="center"/>
        <w:rPr>
          <w:rFonts w:ascii="Times New Roman" w:hAnsi="Times New Roman" w:cs="Times New Roman"/>
          <w:b/>
          <w:sz w:val="28"/>
          <w:szCs w:val="28"/>
        </w:rPr>
      </w:pPr>
      <w:bookmarkStart w:id="192" w:name="_Toc533290587"/>
      <w:r w:rsidRPr="002C1C02">
        <w:rPr>
          <w:rFonts w:ascii="Times New Roman" w:hAnsi="Times New Roman" w:cs="Times New Roman"/>
          <w:b/>
          <w:sz w:val="28"/>
          <w:szCs w:val="28"/>
        </w:rPr>
        <w:t>Hình 2.20. Biểu diễn sơ đồ pert giai đoạn</w:t>
      </w:r>
    </w:p>
    <w:p w14:paraId="41CB6722" w14:textId="7CB4A4CB" w:rsidR="00476647" w:rsidRPr="002C1C02" w:rsidRDefault="00476647" w:rsidP="002C1C02">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192"/>
    </w:p>
    <w:p w14:paraId="324E3590" w14:textId="77777777" w:rsidR="00DD767E" w:rsidRPr="00D402B7" w:rsidRDefault="00DD767E" w:rsidP="00DD767E">
      <w:pPr>
        <w:pStyle w:val="Heading3"/>
      </w:pPr>
      <w:r w:rsidRPr="00D402B7">
        <w:lastRenderedPageBreak/>
        <w:t>Phân tích yêu cầu</w:t>
      </w:r>
    </w:p>
    <w:p w14:paraId="7D69AAF4" w14:textId="77777777" w:rsidR="00DD767E" w:rsidRPr="00D402B7" w:rsidRDefault="00DD767E" w:rsidP="00F573BB">
      <w:pPr>
        <w:pStyle w:val="Heading4"/>
      </w:pPr>
      <w:r w:rsidRPr="00D402B7">
        <w:t xml:space="preserve"> Khảo sát hiện trạng</w:t>
      </w:r>
    </w:p>
    <w:p w14:paraId="59D04415" w14:textId="13CFFDC8" w:rsidR="00DD767E" w:rsidRDefault="008436B6" w:rsidP="00F573BB">
      <w:pPr>
        <w:pStyle w:val="Heading5"/>
      </w:pPr>
      <w:r>
        <w:rPr>
          <w:lang w:val="en-US"/>
        </w:rPr>
        <w:t xml:space="preserve"> </w:t>
      </w:r>
      <w:r w:rsidR="00DD767E" w:rsidRPr="00D402B7">
        <w:t>Phỏng vấn</w:t>
      </w:r>
    </w:p>
    <w:p w14:paraId="2D47AFBC" w14:textId="77777777" w:rsidR="008436B6" w:rsidRPr="008436B6" w:rsidRDefault="008436B6" w:rsidP="008436B6">
      <w:pPr>
        <w:rPr>
          <w:lang w:val="vi-VN" w:eastAsia="vi-VN"/>
        </w:rPr>
      </w:pPr>
    </w:p>
    <w:p w14:paraId="25D0B3C5" w14:textId="3F10C545" w:rsidR="00DD767E" w:rsidRPr="008436B6" w:rsidRDefault="00DD767E" w:rsidP="008436B6">
      <w:pPr>
        <w:jc w:val="center"/>
        <w:rPr>
          <w:rFonts w:ascii="Times New Roman" w:hAnsi="Times New Roman" w:cs="Times New Roman"/>
          <w:b/>
          <w:sz w:val="28"/>
          <w:szCs w:val="28"/>
        </w:rPr>
      </w:pPr>
      <w:bookmarkStart w:id="193" w:name="_Toc533290592"/>
      <w:r w:rsidRPr="008436B6">
        <w:rPr>
          <w:rFonts w:ascii="Times New Roman" w:hAnsi="Times New Roman" w:cs="Times New Roman"/>
          <w:b/>
          <w:sz w:val="28"/>
          <w:szCs w:val="28"/>
        </w:rPr>
        <w:t>Bảng 2.3. Danh sách câu hỏi phỏng vấn</w:t>
      </w:r>
      <w:bookmarkEnd w:id="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F07B930"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ày: </w:t>
            </w:r>
            <w:r w:rsidR="008C3D7B">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w:t>
            </w:r>
            <w:r w:rsidR="008C3D7B">
              <w:rPr>
                <w:rFonts w:ascii="Times New Roman" w:hAnsi="Times New Roman" w:cs="Times New Roman"/>
                <w:color w:val="000000" w:themeColor="text1"/>
                <w:sz w:val="28"/>
                <w:szCs w:val="28"/>
              </w:rPr>
              <w:t>1</w:t>
            </w:r>
            <w:r w:rsidR="00C2140F">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3: Cửa hàng của mình là một cửa hàng lớn. Vậy cửa hàng có dịch vụ đặt bàn trước không? Nếu muốn thay đổi hoặc hủy bàn thì cửa hàng sẽ xử lý như thế nào?</w:t>
            </w:r>
          </w:p>
        </w:tc>
        <w:tc>
          <w:tcPr>
            <w:tcW w:w="4675" w:type="dxa"/>
          </w:tcPr>
          <w:p w14:paraId="4A1BCA5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khách hàng sẽ thanh toán 1/3 số tiền bàn mình đã đặt, thông tin khách hàng và bản được đặ sẽ được ghi chú trên máy tính. Nếu có thay đổi yêu cầu khách hàng thông báo cho chúng tôi biết trước 1 ngày.</w:t>
            </w:r>
          </w:p>
          <w:p w14:paraId="272F074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hóa đơn sau khi trên toán sẽ luôn được lưu trên máy tính. Cuối mỗi ca, nhân viên thu ngân giữ ca trực đó sẽ phải sắp xếp theo trình tự: toàn bộ bill bán hàng, và cuối ngày chúng tôi sẽ kiểm tra lại doanh thu thực tế xem có trùng khớp với hóa đơn đã bán hàng hay không.</w:t>
            </w:r>
          </w:p>
          <w:p w14:paraId="4224D8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6: Thông thương trên hóa đơn sẽ được in những thông tin gì?</w:t>
            </w:r>
          </w:p>
        </w:tc>
        <w:tc>
          <w:tcPr>
            <w:tcW w:w="4675" w:type="dxa"/>
          </w:tcPr>
          <w:p w14:paraId="5C4AB2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7: Hiện nay cửa hàng có hệ thống quản lý bằng tin học nào không?</w:t>
            </w:r>
          </w:p>
        </w:tc>
        <w:tc>
          <w:tcPr>
            <w:tcW w:w="4675" w:type="dxa"/>
          </w:tcPr>
          <w:p w14:paraId="3B134EB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Nhân viên có thể truy cập internet từ client.</w:t>
            </w:r>
          </w:p>
          <w:p w14:paraId="0894C46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9: Cho biết các phần mềm cài đặt trên máy?</w:t>
            </w:r>
          </w:p>
          <w:p w14:paraId="6C60B1F0" w14:textId="77777777" w:rsidR="00DD767E" w:rsidRPr="00D402B7" w:rsidRDefault="00DD767E" w:rsidP="00DD767E">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đã là thành viên của cửa hàng thì hệ thống sẽ quản lý điểm tích lũy(khách hàng thân thiện), được thanh toán tiền, nhận hóa đơn từ cửa hàng.</w:t>
            </w:r>
          </w:p>
          <w:p w14:paraId="5787CC8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2: Quản lý có vai trò gì trong cửa hàng?</w:t>
            </w:r>
          </w:p>
        </w:tc>
        <w:tc>
          <w:tcPr>
            <w:tcW w:w="4675" w:type="dxa"/>
          </w:tcPr>
          <w:p w14:paraId="4806B0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Quản lý là người trực tiếp quản lý quán cà phê, mọi vấn đề của quán đều thông qua quản lý và quản lý có quyền quyết định mọi thông tin trong cửa hàng. Là </w:t>
            </w:r>
            <w:r w:rsidRPr="00D402B7">
              <w:rPr>
                <w:rFonts w:ascii="Times New Roman" w:hAnsi="Times New Roman" w:cs="Times New Roman"/>
                <w:color w:val="000000" w:themeColor="text1"/>
                <w:sz w:val="28"/>
                <w:szCs w:val="28"/>
              </w:rPr>
              <w:lastRenderedPageBreak/>
              <w:t>người nắm được tình hình mua bán, doanh thu của cửa hàng, quản lý nhân viên.</w:t>
            </w:r>
          </w:p>
          <w:p w14:paraId="43A6A05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3: Nhân viên thu ngân có vai trò như thế nào với hệ thống?</w:t>
            </w:r>
          </w:p>
        </w:tc>
        <w:tc>
          <w:tcPr>
            <w:tcW w:w="4675" w:type="dxa"/>
          </w:tcPr>
          <w:p w14:paraId="15B33DB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sẽ kiểm tra mã món, thanh toán trực tiếp và gửi hóa đơn cho khách hàng.</w:t>
            </w:r>
          </w:p>
          <w:p w14:paraId="2B1D240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4: Phục vụ có vai trò gì trong cửa hàng?</w:t>
            </w:r>
          </w:p>
        </w:tc>
        <w:tc>
          <w:tcPr>
            <w:tcW w:w="4675" w:type="dxa"/>
          </w:tcPr>
          <w:p w14:paraId="4E2D79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6: Kế toán có vai trò gì trong cửa hàng?</w:t>
            </w:r>
          </w:p>
        </w:tc>
        <w:tc>
          <w:tcPr>
            <w:tcW w:w="4675" w:type="dxa"/>
          </w:tcPr>
          <w:p w14:paraId="1D6FAAB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7: Tạp vụ có vai trò gì trong cửa hàng?</w:t>
            </w:r>
          </w:p>
        </w:tc>
        <w:tc>
          <w:tcPr>
            <w:tcW w:w="4675" w:type="dxa"/>
          </w:tcPr>
          <w:p w14:paraId="058F66D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Thái độ trả lời: chắc chắn.</w:t>
            </w:r>
          </w:p>
        </w:tc>
      </w:tr>
    </w:tbl>
    <w:p w14:paraId="3DCCB456" w14:textId="77777777" w:rsidR="00DD767E" w:rsidRPr="00D402B7" w:rsidRDefault="00DD767E" w:rsidP="00DD767E">
      <w:pPr>
        <w:rPr>
          <w:rFonts w:ascii="Times New Roman" w:hAnsi="Times New Roman" w:cs="Times New Roman"/>
          <w:sz w:val="28"/>
          <w:szCs w:val="28"/>
          <w:lang w:eastAsia="vi-VN"/>
        </w:rPr>
      </w:pPr>
    </w:p>
    <w:p w14:paraId="712F0AE6" w14:textId="078F59E2" w:rsidR="00DD767E" w:rsidRPr="00D402B7" w:rsidRDefault="00F86BAF" w:rsidP="00EE73DD">
      <w:pPr>
        <w:pStyle w:val="Heading5"/>
      </w:pPr>
      <w:r>
        <w:rPr>
          <w:lang w:val="en-US"/>
        </w:rPr>
        <w:t xml:space="preserve"> </w:t>
      </w:r>
      <w:r w:rsidR="00DD767E" w:rsidRPr="00D402B7">
        <w:t>Hiện trạng tổ chức</w:t>
      </w:r>
    </w:p>
    <w:p w14:paraId="34C21A95" w14:textId="46B0F294" w:rsidR="00DD767E" w:rsidRDefault="00DD767E" w:rsidP="00DD767E">
      <w:pPr>
        <w:rPr>
          <w:rFonts w:ascii="Times New Roman" w:hAnsi="Times New Roman" w:cs="Times New Roman"/>
          <w:sz w:val="28"/>
          <w:szCs w:val="28"/>
          <w:lang w:eastAsia="vi-VN"/>
        </w:rPr>
      </w:pPr>
    </w:p>
    <w:p w14:paraId="0D56ED69" w14:textId="77777777" w:rsidR="00EE73DD" w:rsidRPr="00D402B7" w:rsidRDefault="00EE73DD" w:rsidP="00DD767E">
      <w:pPr>
        <w:rPr>
          <w:rFonts w:ascii="Times New Roman" w:hAnsi="Times New Roman" w:cs="Times New Roman"/>
          <w:sz w:val="28"/>
          <w:szCs w:val="28"/>
          <w:lang w:eastAsia="vi-VN"/>
        </w:rPr>
      </w:pPr>
    </w:p>
    <w:p w14:paraId="158297E1"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1C20056C">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F8144E" w:rsidRPr="00E01FF7" w:rsidRDefault="00F8144E"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F8144E" w:rsidRPr="00E01FF7" w:rsidRDefault="00F8144E"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F8144E" w:rsidRPr="00E01FF7" w:rsidRDefault="00F8144E"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F8144E" w:rsidRPr="00E01FF7" w:rsidRDefault="00F8144E"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F8144E" w:rsidRPr="00E01FF7" w:rsidRDefault="00F8144E"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F8144E" w:rsidRPr="00E01FF7" w:rsidRDefault="00F8144E"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F8144E" w:rsidRPr="00E01FF7" w:rsidRDefault="00F8144E"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F8144E" w:rsidRPr="00E01FF7" w:rsidRDefault="00F8144E"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F8144E" w:rsidRPr="00E01FF7" w:rsidRDefault="00F8144E"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F8144E" w:rsidRPr="00E01FF7" w:rsidRDefault="00F8144E"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F8144E" w:rsidRPr="00E01FF7" w:rsidRDefault="00F8144E"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F8144E" w:rsidRPr="00E01FF7" w:rsidRDefault="00F8144E"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F8144E" w:rsidRPr="00E01FF7" w:rsidRDefault="00F8144E"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F8144E" w:rsidRPr="00E01FF7" w:rsidRDefault="00F8144E"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DD767E">
      <w:pPr>
        <w:rPr>
          <w:rFonts w:ascii="Times New Roman" w:hAnsi="Times New Roman" w:cs="Times New Roman"/>
          <w:b/>
          <w:color w:val="000000" w:themeColor="text1"/>
          <w:sz w:val="28"/>
          <w:szCs w:val="28"/>
        </w:rPr>
      </w:pPr>
    </w:p>
    <w:p w14:paraId="55D19266" w14:textId="77777777" w:rsidR="00DD767E" w:rsidRPr="00D402B7" w:rsidRDefault="00DD767E" w:rsidP="00DD767E">
      <w:pPr>
        <w:rPr>
          <w:rFonts w:ascii="Times New Roman" w:hAnsi="Times New Roman" w:cs="Times New Roman"/>
          <w:b/>
          <w:color w:val="000000" w:themeColor="text1"/>
          <w:sz w:val="28"/>
          <w:szCs w:val="28"/>
        </w:rPr>
      </w:pPr>
    </w:p>
    <w:p w14:paraId="63EA458B" w14:textId="77777777" w:rsidR="00DD767E" w:rsidRPr="00D402B7" w:rsidRDefault="00DD767E" w:rsidP="00DD767E">
      <w:pPr>
        <w:rPr>
          <w:rFonts w:ascii="Times New Roman" w:hAnsi="Times New Roman" w:cs="Times New Roman"/>
          <w:b/>
          <w:color w:val="000000" w:themeColor="text1"/>
          <w:sz w:val="28"/>
          <w:szCs w:val="28"/>
        </w:rPr>
      </w:pPr>
    </w:p>
    <w:p w14:paraId="2D7AD451" w14:textId="77777777" w:rsidR="00DD767E" w:rsidRPr="00D402B7" w:rsidRDefault="00DD767E" w:rsidP="00DD767E">
      <w:pPr>
        <w:rPr>
          <w:rFonts w:ascii="Times New Roman" w:hAnsi="Times New Roman" w:cs="Times New Roman"/>
          <w:b/>
          <w:color w:val="000000" w:themeColor="text1"/>
          <w:sz w:val="28"/>
          <w:szCs w:val="28"/>
        </w:rPr>
      </w:pPr>
    </w:p>
    <w:p w14:paraId="5C2FF3B4" w14:textId="65C2FA48" w:rsidR="00DD767E" w:rsidRPr="00EE73DD" w:rsidRDefault="00DD767E" w:rsidP="00EE73DD">
      <w:pPr>
        <w:jc w:val="center"/>
        <w:rPr>
          <w:rFonts w:ascii="Times New Roman" w:hAnsi="Times New Roman" w:cs="Times New Roman"/>
          <w:b/>
          <w:sz w:val="28"/>
          <w:szCs w:val="28"/>
        </w:rPr>
      </w:pPr>
      <w:bookmarkStart w:id="194" w:name="_Toc533290593"/>
      <w:r w:rsidRPr="00EE73DD">
        <w:rPr>
          <w:rFonts w:ascii="Times New Roman" w:hAnsi="Times New Roman" w:cs="Times New Roman"/>
          <w:b/>
          <w:sz w:val="28"/>
          <w:szCs w:val="28"/>
        </w:rPr>
        <w:t xml:space="preserve">Hình 2.1. Hiện trạng tổ chức của quán cà phê </w:t>
      </w:r>
      <w:bookmarkEnd w:id="194"/>
      <w:r w:rsidR="00F86BAF">
        <w:rPr>
          <w:rFonts w:ascii="Times New Roman" w:hAnsi="Times New Roman" w:cs="Times New Roman"/>
          <w:b/>
          <w:sz w:val="28"/>
          <w:szCs w:val="28"/>
        </w:rPr>
        <w:t>Will Coffee</w:t>
      </w:r>
    </w:p>
    <w:p w14:paraId="36A516C9" w14:textId="77777777" w:rsidR="00DD767E" w:rsidRPr="00D402B7" w:rsidRDefault="00DD767E" w:rsidP="00DD767E">
      <w:pPr>
        <w:rPr>
          <w:rFonts w:ascii="Times New Roman" w:hAnsi="Times New Roman" w:cs="Times New Roman"/>
          <w:color w:val="000000" w:themeColor="text1"/>
          <w:sz w:val="28"/>
          <w:szCs w:val="28"/>
        </w:rPr>
      </w:pPr>
    </w:p>
    <w:p w14:paraId="7667E10D" w14:textId="7681C1D1" w:rsidR="00DD767E" w:rsidRPr="00F86BAF" w:rsidRDefault="00DD767E" w:rsidP="00F86BAF">
      <w:pPr>
        <w:pStyle w:val="ListParagraph"/>
        <w:numPr>
          <w:ilvl w:val="0"/>
          <w:numId w:val="13"/>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F86BAF">
      <w:pPr>
        <w:pStyle w:val="ListParagraph"/>
        <w:numPr>
          <w:ilvl w:val="0"/>
          <w:numId w:val="13"/>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F86BAF">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F86BAF">
      <w:pPr>
        <w:pStyle w:val="ListParagraph"/>
        <w:numPr>
          <w:ilvl w:val="0"/>
          <w:numId w:val="35"/>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E14DF">
      <w:pPr>
        <w:pStyle w:val="ListParagraph"/>
        <w:numPr>
          <w:ilvl w:val="0"/>
          <w:numId w:val="40"/>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2D6C9D">
      <w:pPr>
        <w:pStyle w:val="ListParagraph"/>
        <w:numPr>
          <w:ilvl w:val="0"/>
          <w:numId w:val="35"/>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điều hành: Windows 10</w:t>
      </w:r>
    </w:p>
    <w:p w14:paraId="7E1EBCAC" w14:textId="6A434A63"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2E3C08">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lastRenderedPageBreak/>
        <w:t>Nhân viên trong quán đều hiểu biết về công nghệ thông tin cơ bản như:</w:t>
      </w:r>
    </w:p>
    <w:p w14:paraId="6690D122" w14:textId="3989510A" w:rsidR="00DD767E" w:rsidRPr="00D402B7" w:rsidRDefault="002E3C08" w:rsidP="002E3C08">
      <w:pPr>
        <w:pStyle w:val="ListParagraph"/>
        <w:numPr>
          <w:ilvl w:val="0"/>
          <w:numId w:val="4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27F2BFBE" w14:textId="77777777" w:rsidR="00DD767E" w:rsidRPr="003C3D0A" w:rsidRDefault="00DD767E" w:rsidP="003C3D0A">
      <w:pPr>
        <w:pStyle w:val="Heading4"/>
        <w:spacing w:line="360" w:lineRule="auto"/>
      </w:pPr>
      <w:r w:rsidRPr="003C3D0A">
        <w:t>Khảo sát và yêu cầu</w:t>
      </w:r>
    </w:p>
    <w:p w14:paraId="26B29B1D" w14:textId="77777777" w:rsidR="00DD767E" w:rsidRPr="003C3D0A" w:rsidRDefault="00DD767E" w:rsidP="003C3D0A">
      <w:pPr>
        <w:pStyle w:val="Heading5"/>
        <w:spacing w:line="360" w:lineRule="auto"/>
      </w:pPr>
      <w:r w:rsidRPr="003C3D0A">
        <w:t xml:space="preserve"> Yêu cầu phi chức năng</w:t>
      </w:r>
    </w:p>
    <w:p w14:paraId="2CF57F21" w14:textId="77777777" w:rsidR="00DD767E" w:rsidRPr="003F511E" w:rsidRDefault="00DD767E" w:rsidP="003C3D0A">
      <w:pPr>
        <w:pStyle w:val="ListParagraph"/>
        <w:numPr>
          <w:ilvl w:val="0"/>
          <w:numId w:val="41"/>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3C3D0A">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3C3D0A">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DD767E">
      <w:pPr>
        <w:pStyle w:val="ListParagraph"/>
        <w:numPr>
          <w:ilvl w:val="0"/>
          <w:numId w:val="41"/>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chất lượng:</w:t>
      </w:r>
    </w:p>
    <w:p w14:paraId="30F75101" w14:textId="57BF2FD5"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DD767E">
      <w:pPr>
        <w:pStyle w:val="ListParagraph"/>
        <w:numPr>
          <w:ilvl w:val="0"/>
          <w:numId w:val="41"/>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hiệu quả:</w:t>
      </w:r>
    </w:p>
    <w:p w14:paraId="191733DE" w14:textId="71D371BC" w:rsidR="00DD767E" w:rsidRPr="00D402B7" w:rsidRDefault="00DD767E" w:rsidP="00DD767E">
      <w:pPr>
        <w:pStyle w:val="ListParagraph"/>
        <w:numPr>
          <w:ilvl w:val="0"/>
          <w:numId w:val="43"/>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DD767E">
      <w:pPr>
        <w:pStyle w:val="ListParagraph"/>
        <w:numPr>
          <w:ilvl w:val="0"/>
          <w:numId w:val="43"/>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Tính tương thích:</w:t>
      </w:r>
    </w:p>
    <w:p w14:paraId="32439EB5" w14:textId="77777777" w:rsidR="00DD767E" w:rsidRPr="00D402B7" w:rsidRDefault="00DD767E" w:rsidP="00DD767E">
      <w:pPr>
        <w:pStyle w:val="ListParagraph"/>
        <w:numPr>
          <w:ilvl w:val="0"/>
          <w:numId w:val="4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DD767E">
      <w:pPr>
        <w:pStyle w:val="ListParagraph"/>
        <w:numPr>
          <w:ilvl w:val="0"/>
          <w:numId w:val="4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hân viên</w:t>
      </w:r>
    </w:p>
    <w:p w14:paraId="1822373F"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5551F3A3" w14:textId="12CCB6A8" w:rsidR="00DD767E" w:rsidRDefault="00DD767E" w:rsidP="00DD767E">
      <w:pPr>
        <w:pStyle w:val="Heading5"/>
        <w:spacing w:line="360" w:lineRule="auto"/>
        <w:rPr>
          <w:rFonts w:cs="Times New Roman"/>
          <w:szCs w:val="28"/>
        </w:rPr>
      </w:pPr>
      <w:r w:rsidRPr="00D402B7">
        <w:rPr>
          <w:rFonts w:cs="Times New Roman"/>
          <w:szCs w:val="28"/>
        </w:rPr>
        <w:t xml:space="preserve"> Danh sách các tác nhân nghiệp vụ của hệ thống</w:t>
      </w:r>
    </w:p>
    <w:p w14:paraId="52880B8B" w14:textId="77777777" w:rsidR="00655E85" w:rsidRPr="00655E85" w:rsidRDefault="00655E85" w:rsidP="00655E85">
      <w:pPr>
        <w:rPr>
          <w:lang w:val="vi-VN" w:eastAsia="vi-VN"/>
        </w:rPr>
      </w:pPr>
    </w:p>
    <w:p w14:paraId="43FC8729" w14:textId="1E6B3B40" w:rsidR="00DD767E" w:rsidRPr="00655E85" w:rsidRDefault="00DD767E" w:rsidP="00655E85">
      <w:pPr>
        <w:jc w:val="center"/>
        <w:rPr>
          <w:rFonts w:ascii="Times New Roman" w:hAnsi="Times New Roman" w:cs="Times New Roman"/>
          <w:b/>
          <w:sz w:val="28"/>
          <w:szCs w:val="28"/>
        </w:rPr>
      </w:pPr>
      <w:bookmarkStart w:id="195" w:name="_Toc533290594"/>
      <w:r w:rsidRPr="00655E85">
        <w:rPr>
          <w:rFonts w:ascii="Times New Roman" w:hAnsi="Times New Roman" w:cs="Times New Roman"/>
          <w:b/>
          <w:sz w:val="28"/>
          <w:szCs w:val="28"/>
        </w:rPr>
        <w:t>Bảng 2.4. Danh sách Actor trong hệ thống</w:t>
      </w:r>
      <w:bookmarkEnd w:id="1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4A7040">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90" w:type="dxa"/>
          </w:tcPr>
          <w:p w14:paraId="3CB939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890" w:type="dxa"/>
          </w:tcPr>
          <w:p w14:paraId="538DD1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3</w:t>
            </w:r>
          </w:p>
        </w:tc>
        <w:tc>
          <w:tcPr>
            <w:tcW w:w="1890" w:type="dxa"/>
          </w:tcPr>
          <w:p w14:paraId="31EB70C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kế toán trong quán. Chịu trách nhiệm trong việc nhập nguyên liệu, cập nhật hóa đơn mua hàng, tính 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1890" w:type="dxa"/>
          </w:tcPr>
          <w:p w14:paraId="48721AD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quản lý trong quán cà phê. Có trách nhiệm kiểm kê, quản lý chung mọi họa động trong quán. Ngoài các chức năng của nhân viên, Quản lý có quyền thêm món, bàn, nhân viên, khách hàng và xóa món, bàn, nhân viên. Không được xóa khách hàng. Quản lý còn được cung cấp chức năng phân quyền cho các actor.</w:t>
            </w:r>
          </w:p>
        </w:tc>
      </w:tr>
    </w:tbl>
    <w:p w14:paraId="3229C636" w14:textId="77777777" w:rsidR="00DD767E" w:rsidRPr="00D402B7" w:rsidRDefault="00DD767E" w:rsidP="00DD767E">
      <w:pPr>
        <w:rPr>
          <w:rFonts w:ascii="Times New Roman" w:hAnsi="Times New Roman" w:cs="Times New Roman"/>
          <w:sz w:val="28"/>
          <w:szCs w:val="28"/>
          <w:lang w:eastAsia="vi-VN"/>
        </w:rPr>
      </w:pPr>
    </w:p>
    <w:p w14:paraId="07A5DA84"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Danh sách Usecase nghiệp vụ</w:t>
      </w:r>
    </w:p>
    <w:p w14:paraId="00BCA5B7" w14:textId="77777777" w:rsidR="00DD767E" w:rsidRPr="00D402B7" w:rsidRDefault="00DD767E" w:rsidP="00DD767E">
      <w:pPr>
        <w:pStyle w:val="Caption"/>
      </w:pPr>
      <w:bookmarkStart w:id="196" w:name="_Toc533290595"/>
      <w:r w:rsidRPr="00D402B7">
        <w:t>Bảng 2.5. Danh sách các Usecase nghiệp vụ của hệ thống.</w:t>
      </w:r>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DD767E">
        <w:tc>
          <w:tcPr>
            <w:tcW w:w="818" w:type="dxa"/>
            <w:vAlign w:val="center"/>
          </w:tcPr>
          <w:p w14:paraId="602E13F4"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DD767E">
        <w:tc>
          <w:tcPr>
            <w:tcW w:w="9156" w:type="dxa"/>
            <w:gridSpan w:val="4"/>
            <w:vAlign w:val="center"/>
          </w:tcPr>
          <w:p w14:paraId="4091F71A"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DD767E">
        <w:tc>
          <w:tcPr>
            <w:tcW w:w="818" w:type="dxa"/>
            <w:vAlign w:val="center"/>
          </w:tcPr>
          <w:p w14:paraId="2C042E1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3769E6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DD767E">
        <w:tc>
          <w:tcPr>
            <w:tcW w:w="818" w:type="dxa"/>
            <w:vAlign w:val="center"/>
          </w:tcPr>
          <w:p w14:paraId="5A7C2F6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DD767E">
        <w:tc>
          <w:tcPr>
            <w:tcW w:w="818" w:type="dxa"/>
            <w:vAlign w:val="center"/>
          </w:tcPr>
          <w:p w14:paraId="4F3768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3</w:t>
            </w:r>
          </w:p>
        </w:tc>
        <w:tc>
          <w:tcPr>
            <w:tcW w:w="3227" w:type="dxa"/>
            <w:vAlign w:val="center"/>
          </w:tcPr>
          <w:p w14:paraId="1BC0824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DD767E">
        <w:tc>
          <w:tcPr>
            <w:tcW w:w="818" w:type="dxa"/>
            <w:vAlign w:val="center"/>
          </w:tcPr>
          <w:p w14:paraId="77BD888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DD767E">
        <w:tc>
          <w:tcPr>
            <w:tcW w:w="818" w:type="dxa"/>
            <w:vAlign w:val="center"/>
          </w:tcPr>
          <w:p w14:paraId="419BA51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DD767E">
        <w:tc>
          <w:tcPr>
            <w:tcW w:w="818" w:type="dxa"/>
            <w:vAlign w:val="center"/>
          </w:tcPr>
          <w:p w14:paraId="166C2C5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EED007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DD767E">
        <w:tc>
          <w:tcPr>
            <w:tcW w:w="818" w:type="dxa"/>
            <w:vAlign w:val="center"/>
          </w:tcPr>
          <w:p w14:paraId="0EE9CE8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DD767E">
        <w:tc>
          <w:tcPr>
            <w:tcW w:w="818" w:type="dxa"/>
            <w:vAlign w:val="center"/>
          </w:tcPr>
          <w:p w14:paraId="03620A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DD767E">
        <w:tc>
          <w:tcPr>
            <w:tcW w:w="9156" w:type="dxa"/>
            <w:gridSpan w:val="4"/>
            <w:vAlign w:val="center"/>
          </w:tcPr>
          <w:p w14:paraId="0E0A0AF0"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2_PhaChe</w:t>
            </w:r>
          </w:p>
        </w:tc>
      </w:tr>
      <w:tr w:rsidR="00DD767E" w:rsidRPr="00D402B7" w14:paraId="6DB72D5A" w14:textId="77777777" w:rsidTr="00DD767E">
        <w:tc>
          <w:tcPr>
            <w:tcW w:w="818" w:type="dxa"/>
            <w:vAlign w:val="center"/>
          </w:tcPr>
          <w:p w14:paraId="1B7ED9F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6C7D44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DD767E">
        <w:tc>
          <w:tcPr>
            <w:tcW w:w="818" w:type="dxa"/>
            <w:vAlign w:val="center"/>
          </w:tcPr>
          <w:p w14:paraId="2753C65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DD767E">
        <w:tc>
          <w:tcPr>
            <w:tcW w:w="818" w:type="dxa"/>
            <w:vAlign w:val="center"/>
          </w:tcPr>
          <w:p w14:paraId="52EC5DC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DD767E">
        <w:tc>
          <w:tcPr>
            <w:tcW w:w="9156" w:type="dxa"/>
            <w:gridSpan w:val="4"/>
            <w:vAlign w:val="center"/>
          </w:tcPr>
          <w:p w14:paraId="46C2D35F"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DD767E">
        <w:tc>
          <w:tcPr>
            <w:tcW w:w="818" w:type="dxa"/>
            <w:vAlign w:val="center"/>
          </w:tcPr>
          <w:p w14:paraId="49F702B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431442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DD767E">
        <w:tc>
          <w:tcPr>
            <w:tcW w:w="818" w:type="dxa"/>
            <w:vAlign w:val="center"/>
          </w:tcPr>
          <w:p w14:paraId="4659987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DD767E">
        <w:tc>
          <w:tcPr>
            <w:tcW w:w="818" w:type="dxa"/>
            <w:vAlign w:val="center"/>
          </w:tcPr>
          <w:p w14:paraId="2FDDB55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3</w:t>
            </w:r>
          </w:p>
        </w:tc>
        <w:tc>
          <w:tcPr>
            <w:tcW w:w="3227" w:type="dxa"/>
            <w:vAlign w:val="center"/>
          </w:tcPr>
          <w:p w14:paraId="67823F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DD767E">
        <w:tc>
          <w:tcPr>
            <w:tcW w:w="818" w:type="dxa"/>
            <w:vAlign w:val="center"/>
          </w:tcPr>
          <w:p w14:paraId="2E95DA4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DD767E">
        <w:tc>
          <w:tcPr>
            <w:tcW w:w="9156" w:type="dxa"/>
            <w:gridSpan w:val="4"/>
            <w:vAlign w:val="center"/>
          </w:tcPr>
          <w:p w14:paraId="15063C4D"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DD767E">
        <w:tc>
          <w:tcPr>
            <w:tcW w:w="818" w:type="dxa"/>
            <w:vAlign w:val="center"/>
          </w:tcPr>
          <w:p w14:paraId="6C48112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DD767E">
        <w:tc>
          <w:tcPr>
            <w:tcW w:w="818" w:type="dxa"/>
            <w:vAlign w:val="center"/>
          </w:tcPr>
          <w:p w14:paraId="7F2D09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DCFFAA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DD767E">
        <w:tc>
          <w:tcPr>
            <w:tcW w:w="818" w:type="dxa"/>
            <w:vAlign w:val="center"/>
          </w:tcPr>
          <w:p w14:paraId="5809151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DD767E">
        <w:tc>
          <w:tcPr>
            <w:tcW w:w="818" w:type="dxa"/>
            <w:vAlign w:val="center"/>
          </w:tcPr>
          <w:p w14:paraId="119D61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DD767E">
        <w:tc>
          <w:tcPr>
            <w:tcW w:w="818" w:type="dxa"/>
            <w:vAlign w:val="center"/>
          </w:tcPr>
          <w:p w14:paraId="3E23085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6103586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DD767E">
        <w:tc>
          <w:tcPr>
            <w:tcW w:w="818" w:type="dxa"/>
            <w:vAlign w:val="center"/>
          </w:tcPr>
          <w:p w14:paraId="1397D82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DD767E">
        <w:tc>
          <w:tcPr>
            <w:tcW w:w="818" w:type="dxa"/>
            <w:vAlign w:val="center"/>
          </w:tcPr>
          <w:p w14:paraId="04BD19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DD767E">
        <w:tc>
          <w:tcPr>
            <w:tcW w:w="818" w:type="dxa"/>
            <w:vAlign w:val="center"/>
          </w:tcPr>
          <w:p w14:paraId="68B43E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DD767E">
        <w:tc>
          <w:tcPr>
            <w:tcW w:w="818" w:type="dxa"/>
            <w:vAlign w:val="center"/>
          </w:tcPr>
          <w:p w14:paraId="08019DA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4109DE9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DD767E">
        <w:tc>
          <w:tcPr>
            <w:tcW w:w="818" w:type="dxa"/>
            <w:vAlign w:val="center"/>
          </w:tcPr>
          <w:p w14:paraId="490E720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hêm hóa đơn mua hàng bằng cách nhập </w:t>
            </w:r>
            <w:r w:rsidRPr="00D402B7">
              <w:rPr>
                <w:rFonts w:ascii="Times New Roman" w:hAnsi="Times New Roman" w:cs="Times New Roman"/>
                <w:color w:val="000000" w:themeColor="text1"/>
                <w:sz w:val="28"/>
                <w:szCs w:val="28"/>
              </w:rPr>
              <w:lastRenderedPageBreak/>
              <w:t>trực tiếp hoặc import file excel</w:t>
            </w:r>
          </w:p>
        </w:tc>
        <w:tc>
          <w:tcPr>
            <w:tcW w:w="1691" w:type="dxa"/>
            <w:vAlign w:val="center"/>
          </w:tcPr>
          <w:p w14:paraId="398340B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Kế toán</w:t>
            </w:r>
          </w:p>
        </w:tc>
      </w:tr>
      <w:tr w:rsidR="00DD767E" w:rsidRPr="00D402B7" w14:paraId="28AE32A0" w14:textId="77777777" w:rsidTr="00DD767E">
        <w:tc>
          <w:tcPr>
            <w:tcW w:w="818" w:type="dxa"/>
            <w:vAlign w:val="center"/>
          </w:tcPr>
          <w:p w14:paraId="2A41CB4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DD767E">
        <w:tc>
          <w:tcPr>
            <w:tcW w:w="818" w:type="dxa"/>
            <w:vAlign w:val="center"/>
          </w:tcPr>
          <w:p w14:paraId="3DD8F10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DD767E">
        <w:tc>
          <w:tcPr>
            <w:tcW w:w="818" w:type="dxa"/>
            <w:vAlign w:val="center"/>
          </w:tcPr>
          <w:p w14:paraId="61873FD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1CA9AA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DD767E">
        <w:tc>
          <w:tcPr>
            <w:tcW w:w="818" w:type="dxa"/>
            <w:vAlign w:val="center"/>
          </w:tcPr>
          <w:p w14:paraId="40A1CA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DD767E">
        <w:tc>
          <w:tcPr>
            <w:tcW w:w="9156" w:type="dxa"/>
            <w:gridSpan w:val="4"/>
            <w:vAlign w:val="center"/>
          </w:tcPr>
          <w:p w14:paraId="3BE1C46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DD767E">
        <w:tc>
          <w:tcPr>
            <w:tcW w:w="818" w:type="dxa"/>
            <w:vAlign w:val="center"/>
          </w:tcPr>
          <w:p w14:paraId="19B36A6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911F8D" w14:textId="77777777" w:rsidTr="00DD767E">
        <w:tc>
          <w:tcPr>
            <w:tcW w:w="818" w:type="dxa"/>
            <w:vAlign w:val="center"/>
          </w:tcPr>
          <w:p w14:paraId="76CDE1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475DF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DD767E">
        <w:tc>
          <w:tcPr>
            <w:tcW w:w="818" w:type="dxa"/>
            <w:vAlign w:val="center"/>
          </w:tcPr>
          <w:p w14:paraId="497425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DD767E">
        <w:tc>
          <w:tcPr>
            <w:tcW w:w="818" w:type="dxa"/>
            <w:vAlign w:val="center"/>
          </w:tcPr>
          <w:p w14:paraId="6F012D9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DD767E">
        <w:tc>
          <w:tcPr>
            <w:tcW w:w="818" w:type="dxa"/>
            <w:vAlign w:val="center"/>
          </w:tcPr>
          <w:p w14:paraId="3CBC8C6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DD767E">
        <w:tc>
          <w:tcPr>
            <w:tcW w:w="818" w:type="dxa"/>
            <w:vAlign w:val="center"/>
          </w:tcPr>
          <w:p w14:paraId="443502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DD767E">
        <w:tc>
          <w:tcPr>
            <w:tcW w:w="818" w:type="dxa"/>
            <w:vAlign w:val="center"/>
          </w:tcPr>
          <w:p w14:paraId="4414BA6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DD767E">
        <w:tc>
          <w:tcPr>
            <w:tcW w:w="818" w:type="dxa"/>
            <w:vAlign w:val="center"/>
          </w:tcPr>
          <w:p w14:paraId="0F183DE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DD767E">
        <w:tc>
          <w:tcPr>
            <w:tcW w:w="818" w:type="dxa"/>
            <w:vAlign w:val="center"/>
          </w:tcPr>
          <w:p w14:paraId="19F1669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5CF9E03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DD767E">
        <w:tc>
          <w:tcPr>
            <w:tcW w:w="818" w:type="dxa"/>
            <w:vAlign w:val="center"/>
          </w:tcPr>
          <w:p w14:paraId="4B2604E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DD767E">
        <w:tc>
          <w:tcPr>
            <w:tcW w:w="818" w:type="dxa"/>
            <w:vAlign w:val="center"/>
          </w:tcPr>
          <w:p w14:paraId="5A324EE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DD767E">
        <w:tc>
          <w:tcPr>
            <w:tcW w:w="818" w:type="dxa"/>
            <w:vAlign w:val="center"/>
          </w:tcPr>
          <w:p w14:paraId="20F61AF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2</w:t>
            </w:r>
          </w:p>
        </w:tc>
        <w:tc>
          <w:tcPr>
            <w:tcW w:w="3227" w:type="dxa"/>
            <w:vAlign w:val="center"/>
          </w:tcPr>
          <w:p w14:paraId="1C75FF8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DD767E">
        <w:tc>
          <w:tcPr>
            <w:tcW w:w="818" w:type="dxa"/>
            <w:vAlign w:val="center"/>
          </w:tcPr>
          <w:p w14:paraId="4598393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DD767E">
        <w:tc>
          <w:tcPr>
            <w:tcW w:w="818" w:type="dxa"/>
            <w:vAlign w:val="center"/>
          </w:tcPr>
          <w:p w14:paraId="6B23B8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DD767E">
        <w:tc>
          <w:tcPr>
            <w:tcW w:w="818" w:type="dxa"/>
            <w:vAlign w:val="center"/>
          </w:tcPr>
          <w:p w14:paraId="355CDE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DD767E">
        <w:trPr>
          <w:trHeight w:val="548"/>
        </w:trPr>
        <w:tc>
          <w:tcPr>
            <w:tcW w:w="818" w:type="dxa"/>
            <w:vAlign w:val="center"/>
          </w:tcPr>
          <w:p w14:paraId="6FAF7B1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DD767E">
        <w:trPr>
          <w:trHeight w:val="548"/>
        </w:trPr>
        <w:tc>
          <w:tcPr>
            <w:tcW w:w="818" w:type="dxa"/>
            <w:vAlign w:val="center"/>
          </w:tcPr>
          <w:p w14:paraId="095D22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7</w:t>
            </w:r>
          </w:p>
        </w:tc>
        <w:tc>
          <w:tcPr>
            <w:tcW w:w="3227" w:type="dxa"/>
            <w:vAlign w:val="center"/>
          </w:tcPr>
          <w:p w14:paraId="5511964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DD767E">
        <w:tc>
          <w:tcPr>
            <w:tcW w:w="818" w:type="dxa"/>
            <w:vAlign w:val="center"/>
          </w:tcPr>
          <w:p w14:paraId="0AB34CF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DD767E">
        <w:tc>
          <w:tcPr>
            <w:tcW w:w="818" w:type="dxa"/>
            <w:vAlign w:val="center"/>
          </w:tcPr>
          <w:p w14:paraId="17F170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DD767E">
        <w:tc>
          <w:tcPr>
            <w:tcW w:w="818" w:type="dxa"/>
            <w:vAlign w:val="center"/>
          </w:tcPr>
          <w:p w14:paraId="7DC25A1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DD767E">
        <w:tc>
          <w:tcPr>
            <w:tcW w:w="818" w:type="dxa"/>
            <w:vAlign w:val="center"/>
          </w:tcPr>
          <w:p w14:paraId="4851A43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1</w:t>
            </w:r>
          </w:p>
        </w:tc>
        <w:tc>
          <w:tcPr>
            <w:tcW w:w="3227" w:type="dxa"/>
            <w:vAlign w:val="center"/>
          </w:tcPr>
          <w:p w14:paraId="7F15F49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DD767E">
        <w:tc>
          <w:tcPr>
            <w:tcW w:w="818" w:type="dxa"/>
            <w:vAlign w:val="center"/>
          </w:tcPr>
          <w:p w14:paraId="288254C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DD767E">
        <w:trPr>
          <w:trHeight w:val="503"/>
        </w:trPr>
        <w:tc>
          <w:tcPr>
            <w:tcW w:w="818" w:type="dxa"/>
            <w:vAlign w:val="center"/>
          </w:tcPr>
          <w:p w14:paraId="797178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DD767E">
        <w:trPr>
          <w:trHeight w:val="494"/>
        </w:trPr>
        <w:tc>
          <w:tcPr>
            <w:tcW w:w="818" w:type="dxa"/>
            <w:vAlign w:val="center"/>
          </w:tcPr>
          <w:p w14:paraId="563092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DD767E">
      <w:pPr>
        <w:rPr>
          <w:rFonts w:ascii="Times New Roman" w:hAnsi="Times New Roman" w:cs="Times New Roman"/>
          <w:sz w:val="28"/>
          <w:szCs w:val="28"/>
          <w:lang w:eastAsia="vi-VN"/>
        </w:rPr>
      </w:pPr>
    </w:p>
    <w:p w14:paraId="13BFB339" w14:textId="77777777" w:rsidR="00DD767E" w:rsidRPr="00D402B7" w:rsidRDefault="00DD767E" w:rsidP="00DD767E">
      <w:pPr>
        <w:pStyle w:val="Heading5"/>
        <w:spacing w:line="360" w:lineRule="auto"/>
        <w:rPr>
          <w:rFonts w:cs="Times New Roman"/>
          <w:szCs w:val="28"/>
        </w:rPr>
      </w:pPr>
      <w:r w:rsidRPr="00D402B7">
        <w:rPr>
          <w:rFonts w:cs="Times New Roman"/>
          <w:szCs w:val="28"/>
        </w:rPr>
        <w:lastRenderedPageBreak/>
        <w:t xml:space="preserve"> Sơ đồ Usecase</w:t>
      </w:r>
    </w:p>
    <w:p w14:paraId="3C4B52F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 id="_x0000_i1032" type="#_x0000_t75" style="width:337.5pt;height:372.75pt" o:ole="">
            <v:imagedata r:id="rId41" o:title=""/>
          </v:shape>
          <o:OLEObject Type="Embed" ProgID="Visio.Drawing.15" ShapeID="_x0000_i1032" DrawAspect="Content" ObjectID="_1607374330" r:id="rId42"/>
        </w:object>
      </w:r>
    </w:p>
    <w:p w14:paraId="30BAD5F4" w14:textId="77777777" w:rsidR="00DD767E" w:rsidRPr="00D402B7" w:rsidRDefault="00DD767E" w:rsidP="00DD767E">
      <w:pPr>
        <w:pStyle w:val="Caption"/>
      </w:pPr>
      <w:bookmarkStart w:id="197" w:name="_Toc533290596"/>
      <w:r w:rsidRPr="00D402B7">
        <w:t>Hình 2.3. Sơ đồ usecase phân hệ phu ngân.</w:t>
      </w:r>
      <w:bookmarkEnd w:id="197"/>
    </w:p>
    <w:p w14:paraId="0AAEADA9"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1033" type="#_x0000_t75" style="width:357pt;height:268.5pt" o:ole="">
            <v:imagedata r:id="rId43" o:title=""/>
          </v:shape>
          <o:OLEObject Type="Embed" ProgID="Visio.Drawing.15" ShapeID="_x0000_i1033" DrawAspect="Content" ObjectID="_1607374331" r:id="rId44"/>
        </w:object>
      </w:r>
    </w:p>
    <w:p w14:paraId="6A48F2D3" w14:textId="77777777" w:rsidR="00DD767E" w:rsidRPr="00D402B7" w:rsidRDefault="00DD767E" w:rsidP="00DD767E">
      <w:pPr>
        <w:pStyle w:val="Caption"/>
      </w:pPr>
      <w:bookmarkStart w:id="198" w:name="_Toc533290597"/>
      <w:r w:rsidRPr="00D402B7">
        <w:t>Hình 2.4. Sơ đồ usecase phân hệ nhân viên pha chế.</w:t>
      </w:r>
      <w:bookmarkEnd w:id="198"/>
    </w:p>
    <w:p w14:paraId="0B987EF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1034" type="#_x0000_t75" style="width:290.25pt;height:250.5pt" o:ole="">
            <v:imagedata r:id="rId45" o:title=""/>
          </v:shape>
          <o:OLEObject Type="Embed" ProgID="Visio.Drawing.15" ShapeID="_x0000_i1034" DrawAspect="Content" ObjectID="_1607374332" r:id="rId46"/>
        </w:object>
      </w:r>
    </w:p>
    <w:p w14:paraId="744B9C4C" w14:textId="77777777" w:rsidR="00DD767E" w:rsidRPr="00D402B7" w:rsidRDefault="00DD767E" w:rsidP="00DD767E">
      <w:pPr>
        <w:pStyle w:val="Caption"/>
      </w:pPr>
      <w:bookmarkStart w:id="199" w:name="_Toc533290598"/>
      <w:r w:rsidRPr="00D402B7">
        <w:t>Hình 2.5. Sơ đồ usecase phân hệ nhân viên phục vụ.</w:t>
      </w:r>
      <w:bookmarkEnd w:id="199"/>
    </w:p>
    <w:p w14:paraId="13B81642"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1035" type="#_x0000_t75" style="width:456.75pt;height:516pt" o:ole="">
            <v:imagedata r:id="rId47" o:title=""/>
          </v:shape>
          <o:OLEObject Type="Embed" ProgID="Visio.Drawing.15" ShapeID="_x0000_i1035" DrawAspect="Content" ObjectID="_1607374333" r:id="rId48"/>
        </w:object>
      </w:r>
    </w:p>
    <w:p w14:paraId="183AA531" w14:textId="77777777" w:rsidR="00DD767E" w:rsidRPr="00D402B7" w:rsidRDefault="00DD767E" w:rsidP="00DD767E">
      <w:pPr>
        <w:pStyle w:val="Caption"/>
      </w:pPr>
      <w:bookmarkStart w:id="200" w:name="_Toc533290599"/>
      <w:r w:rsidRPr="00D402B7">
        <w:t>Hình 2.6.  Sơ đồ usecase phân hệ kế toán.</w:t>
      </w:r>
      <w:bookmarkEnd w:id="200"/>
    </w:p>
    <w:p w14:paraId="1CDFF9A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1036" type="#_x0000_t75" style="width:434.25pt;height:573.75pt" o:ole="">
            <v:imagedata r:id="rId49" o:title=""/>
          </v:shape>
          <o:OLEObject Type="Embed" ProgID="Visio.Drawing.15" ShapeID="_x0000_i1036" DrawAspect="Content" ObjectID="_1607374334" r:id="rId50"/>
        </w:object>
      </w:r>
    </w:p>
    <w:p w14:paraId="577965FD" w14:textId="77777777" w:rsidR="00DD767E" w:rsidRPr="00D402B7" w:rsidRDefault="00DD767E" w:rsidP="00DD767E">
      <w:pPr>
        <w:pStyle w:val="Caption"/>
      </w:pPr>
      <w:bookmarkStart w:id="201" w:name="_Toc533290600"/>
      <w:r w:rsidRPr="00D402B7">
        <w:t>Hình 2.7. Sơ đồ usecase phân hệ quản lý.</w:t>
      </w:r>
      <w:bookmarkEnd w:id="201"/>
    </w:p>
    <w:p w14:paraId="674A9172"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Quy trình nghiệp vụ</w:t>
      </w:r>
    </w:p>
    <w:p w14:paraId="32BAA9E4"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w:t>
      </w:r>
      <w:r w:rsidRPr="00D402B7">
        <w:rPr>
          <w:rFonts w:ascii="Times New Roman" w:hAnsi="Times New Roman" w:cs="Times New Roman"/>
          <w:color w:val="000000" w:themeColor="text1"/>
          <w:sz w:val="28"/>
          <w:szCs w:val="28"/>
        </w:rPr>
        <w:lastRenderedPageBreak/>
        <w:t xml:space="preserve">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4BB915C6"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68523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br w:type="page"/>
      </w:r>
    </w:p>
    <w:p w14:paraId="181ECA4E" w14:textId="77777777" w:rsidR="00476647" w:rsidRPr="006F6093" w:rsidRDefault="00476647" w:rsidP="00476647">
      <w:pPr>
        <w:pStyle w:val="Heading3"/>
        <w:numPr>
          <w:ilvl w:val="0"/>
          <w:numId w:val="0"/>
        </w:numPr>
      </w:pPr>
    </w:p>
    <w:p w14:paraId="131827B7" w14:textId="77777777" w:rsidR="00D908AF" w:rsidRPr="002C1C02" w:rsidRDefault="00D908AF" w:rsidP="002C1C02">
      <w:pPr>
        <w:pStyle w:val="Heading2"/>
      </w:pPr>
      <w:bookmarkStart w:id="202" w:name="_Toc351313968"/>
      <w:bookmarkStart w:id="203" w:name="_Toc355873096"/>
      <w:bookmarkStart w:id="204" w:name="_Toc357686261"/>
      <w:bookmarkStart w:id="205" w:name="_Toc397524596"/>
      <w:bookmarkStart w:id="206" w:name="_Toc397524883"/>
      <w:bookmarkStart w:id="207" w:name="_Toc406401511"/>
      <w:bookmarkStart w:id="208" w:name="_Toc533290589"/>
      <w:r w:rsidRPr="002C1C02">
        <w:t>Kế hoạch kiểm soát dự án</w:t>
      </w:r>
      <w:bookmarkEnd w:id="202"/>
      <w:bookmarkEnd w:id="203"/>
      <w:bookmarkEnd w:id="204"/>
      <w:bookmarkEnd w:id="205"/>
      <w:bookmarkEnd w:id="206"/>
      <w:bookmarkEnd w:id="207"/>
      <w:bookmarkEnd w:id="208"/>
    </w:p>
    <w:p w14:paraId="20B859F2" w14:textId="77777777" w:rsidR="00D908AF" w:rsidRPr="00D402B7" w:rsidRDefault="00D908AF" w:rsidP="00D402B7">
      <w:pPr>
        <w:pStyle w:val="Heading3"/>
        <w:rPr>
          <w:rFonts w:cs="Times New Roman"/>
          <w:szCs w:val="28"/>
        </w:rPr>
      </w:pPr>
      <w:bookmarkStart w:id="209" w:name="_Toc351313970"/>
      <w:bookmarkStart w:id="210" w:name="_Toc355873097"/>
      <w:bookmarkStart w:id="211" w:name="_Toc357686262"/>
      <w:bookmarkStart w:id="212" w:name="_Toc397524597"/>
      <w:bookmarkStart w:id="213" w:name="_Toc397524884"/>
      <w:bookmarkStart w:id="214" w:name="_Toc406401512"/>
      <w:bookmarkStart w:id="215" w:name="_Toc533290590"/>
      <w:bookmarkStart w:id="216" w:name="_Toc351313969"/>
      <w:r w:rsidRPr="00D402B7">
        <w:rPr>
          <w:rFonts w:cs="Times New Roman"/>
          <w:szCs w:val="28"/>
        </w:rPr>
        <w:t>Kiểm soát kế hoạch thực hiện</w:t>
      </w:r>
      <w:bookmarkEnd w:id="209"/>
      <w:bookmarkEnd w:id="210"/>
      <w:bookmarkEnd w:id="211"/>
      <w:bookmarkEnd w:id="212"/>
      <w:bookmarkEnd w:id="213"/>
      <w:bookmarkEnd w:id="214"/>
      <w:bookmarkEnd w:id="215"/>
    </w:p>
    <w:p w14:paraId="5B5F50CF" w14:textId="77777777" w:rsidR="00D908AF" w:rsidRPr="00D402B7" w:rsidRDefault="00D908AF" w:rsidP="00D402B7">
      <w:pPr>
        <w:pStyle w:val="ListParagraph"/>
        <w:numPr>
          <w:ilvl w:val="0"/>
          <w:numId w:val="13"/>
        </w:numPr>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 xml:space="preserve">Cập nhật ngày kiểm tra định kỳ vào </w:t>
      </w:r>
      <w:r w:rsidRPr="00D402B7">
        <w:rPr>
          <w:rFonts w:ascii="Times New Roman" w:hAnsi="Times New Roman" w:cs="Times New Roman"/>
          <w:b/>
          <w:color w:val="C00000"/>
          <w:sz w:val="28"/>
          <w:szCs w:val="28"/>
        </w:rPr>
        <w:t>0109_PM_MaDuAn_LichLamViec_A.B.mpp</w:t>
      </w:r>
      <w:r w:rsidRPr="00D402B7">
        <w:rPr>
          <w:rFonts w:ascii="Times New Roman" w:hAnsi="Times New Roman" w:cs="Times New Roman"/>
          <w:color w:val="C00000"/>
          <w:sz w:val="28"/>
          <w:szCs w:val="28"/>
          <w:lang w:eastAsia="vi-VN"/>
        </w:rPr>
        <w:t>.</w:t>
      </w:r>
    </w:p>
    <w:p w14:paraId="72AC025E" w14:textId="05FD9AE6" w:rsidR="00D908AF" w:rsidRPr="00D402B7" w:rsidRDefault="00D908AF" w:rsidP="00D402B7">
      <w:pPr>
        <w:pStyle w:val="ListParagraph"/>
        <w:numPr>
          <w:ilvl w:val="0"/>
          <w:numId w:val="13"/>
        </w:numPr>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 xml:space="preserve">Cập nhật </w:t>
      </w:r>
      <w:r w:rsidRPr="00D402B7">
        <w:rPr>
          <w:rFonts w:ascii="Times New Roman" w:hAnsi="Times New Roman" w:cs="Times New Roman"/>
          <w:b/>
          <w:color w:val="C00000"/>
          <w:sz w:val="28"/>
          <w:szCs w:val="28"/>
        </w:rPr>
        <w:t>0109_PM_MaDuAn_LichLamViec_A.B.mpp</w:t>
      </w:r>
      <w:r w:rsidRPr="00D402B7">
        <w:rPr>
          <w:rFonts w:ascii="Times New Roman" w:hAnsi="Times New Roman" w:cs="Times New Roman"/>
          <w:color w:val="C00000"/>
          <w:sz w:val="28"/>
          <w:szCs w:val="28"/>
          <w:lang w:eastAsia="vi-VN"/>
        </w:rPr>
        <w:t xml:space="preserve"> khi có thay đổi ảnh hưởng đến tiến độ thực hiện.</w:t>
      </w:r>
    </w:p>
    <w:p w14:paraId="6D2C1A55" w14:textId="507B2B84" w:rsidR="002E5972" w:rsidRPr="00D402B7" w:rsidRDefault="00565695" w:rsidP="00D402B7">
      <w:pPr>
        <w:pStyle w:val="Heading4"/>
        <w:spacing w:line="360" w:lineRule="auto"/>
        <w:rPr>
          <w:rFonts w:cs="Times New Roman"/>
          <w:szCs w:val="28"/>
        </w:rPr>
      </w:pPr>
      <w:r w:rsidRPr="00D402B7">
        <w:rPr>
          <w:rFonts w:cs="Times New Roman"/>
          <w:szCs w:val="28"/>
        </w:rPr>
        <w:t>Quy trình quản lý</w:t>
      </w:r>
    </w:p>
    <w:p w14:paraId="6BF36389"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quản lý tiến trình thực hiện dự án tại các mốc kiểm soát, dùng mọi phương sách để xác định xem các công việc (nói riêng) và toàn bộ dự án (nói chung) hiện đang tiến triển như thế nào. </w:t>
      </w:r>
    </w:p>
    <w:p w14:paraId="733E6FC2"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 </w:t>
      </w:r>
    </w:p>
    <w:p w14:paraId="3D526262"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ài liệu tại các mốc là các báo cáo của các nhóm trưởng và biên bản các cuộc họp. </w:t>
      </w:r>
    </w:p>
    <w:p w14:paraId="20413D03" w14:textId="08FF4A3D" w:rsidR="00565695" w:rsidRPr="00D402B7" w:rsidRDefault="004C7C93" w:rsidP="00D402B7">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77777777" w:rsidR="004146A2" w:rsidRPr="00D402B7" w:rsidRDefault="004146A2"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ể theo dõi tiến trình dự án, chúng ta xem xét các biên bản họp dự án tương ứng với các mốc kiểm soát đã chọn.</w:t>
      </w:r>
    </w:p>
    <w:p w14:paraId="51B5AE2A"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hởi động dự án:</w:t>
      </w: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6E3379">
        <w:tc>
          <w:tcPr>
            <w:tcW w:w="9067" w:type="dxa"/>
            <w:gridSpan w:val="2"/>
            <w:vAlign w:val="center"/>
          </w:tcPr>
          <w:p w14:paraId="41E75D0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6E3379">
        <w:tc>
          <w:tcPr>
            <w:tcW w:w="2802" w:type="dxa"/>
            <w:vAlign w:val="center"/>
          </w:tcPr>
          <w:p w14:paraId="0A8A49A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lastRenderedPageBreak/>
              <w:t>Tên Dự án</w:t>
            </w:r>
          </w:p>
        </w:tc>
        <w:tc>
          <w:tcPr>
            <w:tcW w:w="6265" w:type="dxa"/>
            <w:vAlign w:val="center"/>
          </w:tcPr>
          <w:p w14:paraId="7638B05B" w14:textId="32A0EE9F"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E01269">
              <w:rPr>
                <w:rFonts w:ascii="Times New Roman" w:hAnsi="Times New Roman" w:cs="Times New Roman"/>
                <w:color w:val="000000" w:themeColor="text1"/>
                <w:spacing w:val="-3"/>
                <w:sz w:val="28"/>
                <w:szCs w:val="28"/>
              </w:rPr>
              <w:t>Will Coffee</w:t>
            </w:r>
          </w:p>
        </w:tc>
      </w:tr>
      <w:tr w:rsidR="004146A2" w:rsidRPr="00D402B7" w14:paraId="42683738" w14:textId="77777777" w:rsidTr="006E3379">
        <w:tc>
          <w:tcPr>
            <w:tcW w:w="2802" w:type="dxa"/>
            <w:vAlign w:val="center"/>
          </w:tcPr>
          <w:p w14:paraId="65D272C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65" w:type="dxa"/>
            <w:vAlign w:val="center"/>
          </w:tcPr>
          <w:p w14:paraId="558AA1A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40168787" w14:textId="77777777" w:rsidTr="006E3379">
        <w:tc>
          <w:tcPr>
            <w:tcW w:w="2802" w:type="dxa"/>
            <w:vAlign w:val="center"/>
          </w:tcPr>
          <w:p w14:paraId="331B37F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6E3379">
        <w:tc>
          <w:tcPr>
            <w:tcW w:w="2802" w:type="dxa"/>
            <w:vAlign w:val="center"/>
          </w:tcPr>
          <w:p w14:paraId="3B5A0E4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0FB5AD55" w:rsidR="004146A2"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16F4E617" w14:textId="77777777" w:rsidTr="006E3379">
        <w:tc>
          <w:tcPr>
            <w:tcW w:w="2802" w:type="dxa"/>
            <w:vAlign w:val="center"/>
          </w:tcPr>
          <w:p w14:paraId="4010CB5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2FAD6E9C" w:rsidR="004146A2"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C60B531" w14:textId="77777777" w:rsidTr="006E3379">
        <w:tc>
          <w:tcPr>
            <w:tcW w:w="2802" w:type="dxa"/>
            <w:vAlign w:val="center"/>
          </w:tcPr>
          <w:p w14:paraId="4C2BCAE9"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23E5A537" w14:textId="7E18186E" w:rsidR="004146A2"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9524FBC" w14:textId="77777777" w:rsidR="004146A2"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CD4D79E" w14:textId="5FF91025" w:rsidR="00FB14C8"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498531F6" w14:textId="77777777" w:rsidTr="006E3379">
        <w:tc>
          <w:tcPr>
            <w:tcW w:w="2802" w:type="dxa"/>
            <w:vAlign w:val="center"/>
          </w:tcPr>
          <w:p w14:paraId="55140F1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D580325" w:rsidR="004146A2" w:rsidRPr="00D402B7" w:rsidRDefault="00E01269"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30/10</w:t>
            </w:r>
            <w:r w:rsidR="004146A2" w:rsidRPr="00D402B7">
              <w:rPr>
                <w:rFonts w:ascii="Times New Roman" w:hAnsi="Times New Roman" w:cs="Times New Roman"/>
                <w:color w:val="000000" w:themeColor="text1"/>
                <w:spacing w:val="-1"/>
                <w:sz w:val="28"/>
                <w:szCs w:val="28"/>
              </w:rPr>
              <w:t>/2018</w:t>
            </w:r>
          </w:p>
        </w:tc>
      </w:tr>
      <w:tr w:rsidR="004146A2" w:rsidRPr="00D402B7" w14:paraId="3175026F" w14:textId="77777777" w:rsidTr="006E3379">
        <w:tc>
          <w:tcPr>
            <w:tcW w:w="2802" w:type="dxa"/>
            <w:vAlign w:val="center"/>
          </w:tcPr>
          <w:p w14:paraId="15DA8FE6"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6E3379">
        <w:tc>
          <w:tcPr>
            <w:tcW w:w="2802" w:type="dxa"/>
            <w:vAlign w:val="center"/>
          </w:tcPr>
          <w:p w14:paraId="70EB1857"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490F69B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iến độ hiện tạ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6E3379">
        <w:tc>
          <w:tcPr>
            <w:tcW w:w="817" w:type="dxa"/>
            <w:shd w:val="clear" w:color="auto" w:fill="F2F2F2" w:themeFill="background1" w:themeFillShade="F2"/>
            <w:vAlign w:val="center"/>
          </w:tcPr>
          <w:p w14:paraId="6F57984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6E3379">
        <w:tc>
          <w:tcPr>
            <w:tcW w:w="817" w:type="dxa"/>
            <w:vAlign w:val="center"/>
          </w:tcPr>
          <w:p w14:paraId="455CB93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30A03044"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686"/>
        <w:gridCol w:w="1417"/>
      </w:tblGrid>
      <w:tr w:rsidR="004146A2" w:rsidRPr="00D402B7" w14:paraId="3A123F2E" w14:textId="77777777" w:rsidTr="006E3379">
        <w:tc>
          <w:tcPr>
            <w:tcW w:w="817" w:type="dxa"/>
            <w:shd w:val="clear" w:color="auto" w:fill="F2F2F2" w:themeFill="background1" w:themeFillShade="F2"/>
            <w:vAlign w:val="center"/>
          </w:tcPr>
          <w:p w14:paraId="0C686A23"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686" w:type="dxa"/>
            <w:shd w:val="clear" w:color="auto" w:fill="F2F2F2" w:themeFill="background1" w:themeFillShade="F2"/>
            <w:vAlign w:val="center"/>
          </w:tcPr>
          <w:p w14:paraId="663C9BE8"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417" w:type="dxa"/>
            <w:shd w:val="clear" w:color="auto" w:fill="F2F2F2" w:themeFill="background1" w:themeFillShade="F2"/>
            <w:vAlign w:val="center"/>
          </w:tcPr>
          <w:p w14:paraId="3E36095E"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6E3379">
        <w:tc>
          <w:tcPr>
            <w:tcW w:w="817" w:type="dxa"/>
            <w:vAlign w:val="center"/>
          </w:tcPr>
          <w:p w14:paraId="690E8DF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59" w:type="dxa"/>
            <w:vAlign w:val="center"/>
          </w:tcPr>
          <w:p w14:paraId="6E6A31A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686" w:type="dxa"/>
            <w:vAlign w:val="center"/>
          </w:tcPr>
          <w:p w14:paraId="3815C66F"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417" w:type="dxa"/>
            <w:vAlign w:val="center"/>
          </w:tcPr>
          <w:p w14:paraId="366A5A94" w14:textId="09F9FACD"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797A1E">
              <w:rPr>
                <w:rFonts w:ascii="Times New Roman" w:hAnsi="Times New Roman" w:cs="Times New Roman"/>
                <w:color w:val="000000" w:themeColor="text1"/>
                <w:sz w:val="28"/>
                <w:szCs w:val="28"/>
              </w:rPr>
              <w:t>25/11</w:t>
            </w:r>
            <w:r w:rsidRPr="00D402B7">
              <w:rPr>
                <w:rFonts w:ascii="Times New Roman" w:hAnsi="Times New Roman" w:cs="Times New Roman"/>
                <w:color w:val="000000" w:themeColor="text1"/>
                <w:sz w:val="28"/>
                <w:szCs w:val="28"/>
              </w:rPr>
              <w:t xml:space="preserve"> đến </w:t>
            </w:r>
            <w:r w:rsidR="0043231F">
              <w:rPr>
                <w:rFonts w:ascii="Times New Roman" w:hAnsi="Times New Roman" w:cs="Times New Roman"/>
                <w:color w:val="000000" w:themeColor="text1"/>
                <w:sz w:val="28"/>
                <w:szCs w:val="28"/>
              </w:rPr>
              <w:lastRenderedPageBreak/>
              <w:t>11/12</w:t>
            </w:r>
            <w:r w:rsidRPr="00D402B7">
              <w:rPr>
                <w:rFonts w:ascii="Times New Roman" w:hAnsi="Times New Roman" w:cs="Times New Roman"/>
                <w:color w:val="000000" w:themeColor="text1"/>
                <w:sz w:val="28"/>
                <w:szCs w:val="28"/>
              </w:rPr>
              <w:t>/2018</w:t>
            </w:r>
          </w:p>
        </w:tc>
      </w:tr>
    </w:tbl>
    <w:p w14:paraId="0DE2E099" w14:textId="77777777" w:rsidR="004146A2" w:rsidRPr="00D402B7" w:rsidRDefault="004146A2" w:rsidP="00D402B7">
      <w:pPr>
        <w:rPr>
          <w:rFonts w:ascii="Times New Roman" w:hAnsi="Times New Roman" w:cs="Times New Roman"/>
          <w:b/>
          <w:color w:val="000000" w:themeColor="text1"/>
          <w:sz w:val="28"/>
          <w:szCs w:val="28"/>
        </w:rPr>
      </w:pPr>
    </w:p>
    <w:p w14:paraId="53CEF43F"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6E3379">
        <w:tc>
          <w:tcPr>
            <w:tcW w:w="959" w:type="dxa"/>
            <w:shd w:val="clear" w:color="auto" w:fill="F2F2F2" w:themeFill="background1" w:themeFillShade="F2"/>
            <w:vAlign w:val="center"/>
          </w:tcPr>
          <w:p w14:paraId="457CE43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6E3379">
        <w:tc>
          <w:tcPr>
            <w:tcW w:w="959" w:type="dxa"/>
            <w:vAlign w:val="center"/>
          </w:tcPr>
          <w:p w14:paraId="23AA42E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6E3379">
        <w:tc>
          <w:tcPr>
            <w:tcW w:w="959" w:type="dxa"/>
            <w:vAlign w:val="center"/>
          </w:tcPr>
          <w:p w14:paraId="40327BE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3660D8A3"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ập trình</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7087"/>
      </w:tblGrid>
      <w:tr w:rsidR="004146A2" w:rsidRPr="00D402B7" w14:paraId="578EA5D0" w14:textId="77777777" w:rsidTr="006E3379">
        <w:tc>
          <w:tcPr>
            <w:tcW w:w="9889" w:type="dxa"/>
            <w:gridSpan w:val="2"/>
            <w:vAlign w:val="center"/>
          </w:tcPr>
          <w:p w14:paraId="3C63B11E"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6E3379">
        <w:tc>
          <w:tcPr>
            <w:tcW w:w="2802" w:type="dxa"/>
            <w:vAlign w:val="center"/>
          </w:tcPr>
          <w:p w14:paraId="167BF53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7087" w:type="dxa"/>
            <w:vAlign w:val="center"/>
          </w:tcPr>
          <w:p w14:paraId="2C7AA129"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Xây dựng hệ thống quản lý quán cà phê Halo</w:t>
            </w:r>
          </w:p>
        </w:tc>
      </w:tr>
      <w:tr w:rsidR="004146A2" w:rsidRPr="00D402B7" w14:paraId="51B087DB" w14:textId="77777777" w:rsidTr="006E3379">
        <w:tc>
          <w:tcPr>
            <w:tcW w:w="2802" w:type="dxa"/>
            <w:vAlign w:val="center"/>
          </w:tcPr>
          <w:p w14:paraId="5539805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7087" w:type="dxa"/>
            <w:vAlign w:val="center"/>
          </w:tcPr>
          <w:p w14:paraId="19FE73E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46E84670" w14:textId="77777777" w:rsidTr="006E3379">
        <w:tc>
          <w:tcPr>
            <w:tcW w:w="2802" w:type="dxa"/>
            <w:vAlign w:val="center"/>
          </w:tcPr>
          <w:p w14:paraId="7C58C5D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7087" w:type="dxa"/>
            <w:vAlign w:val="center"/>
          </w:tcPr>
          <w:p w14:paraId="74AA5E15"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6E3379">
        <w:tc>
          <w:tcPr>
            <w:tcW w:w="2802" w:type="dxa"/>
            <w:vAlign w:val="center"/>
          </w:tcPr>
          <w:p w14:paraId="57E3057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7087" w:type="dxa"/>
            <w:vAlign w:val="center"/>
          </w:tcPr>
          <w:p w14:paraId="3B546FDB" w14:textId="7B0F58F6"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2258B7E9" w14:textId="77777777" w:rsidTr="006E3379">
        <w:tc>
          <w:tcPr>
            <w:tcW w:w="2802" w:type="dxa"/>
            <w:vAlign w:val="center"/>
          </w:tcPr>
          <w:p w14:paraId="7DACA839"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7087" w:type="dxa"/>
            <w:vAlign w:val="center"/>
          </w:tcPr>
          <w:p w14:paraId="63BE9B4D" w14:textId="3A9BD8E5" w:rsidR="004146A2" w:rsidRPr="00D402B7" w:rsidRDefault="0043231F"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31AFC37E" w14:textId="77777777" w:rsidTr="006E3379">
        <w:tc>
          <w:tcPr>
            <w:tcW w:w="2802" w:type="dxa"/>
            <w:vAlign w:val="center"/>
          </w:tcPr>
          <w:p w14:paraId="40941E71"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7087" w:type="dxa"/>
            <w:vAlign w:val="center"/>
          </w:tcPr>
          <w:p w14:paraId="1FE2B06F" w14:textId="77777777" w:rsidR="0043231F"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56975DC7" w14:textId="77777777" w:rsidR="0043231F" w:rsidRDefault="0043231F" w:rsidP="0043231F">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328EF73E" w14:textId="07F571C4" w:rsidR="004146A2"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5FDFB4FC" w14:textId="77777777" w:rsidTr="006E3379">
        <w:tc>
          <w:tcPr>
            <w:tcW w:w="2802" w:type="dxa"/>
            <w:vAlign w:val="center"/>
          </w:tcPr>
          <w:p w14:paraId="3EEB749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7087" w:type="dxa"/>
            <w:vAlign w:val="center"/>
          </w:tcPr>
          <w:p w14:paraId="69E3B690" w14:textId="7D35A4C6" w:rsidR="004146A2" w:rsidRPr="00D402B7" w:rsidRDefault="0043231F"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C43137">
              <w:rPr>
                <w:rFonts w:ascii="Times New Roman" w:hAnsi="Times New Roman" w:cs="Times New Roman"/>
                <w:color w:val="000000" w:themeColor="text1"/>
                <w:spacing w:val="-1"/>
                <w:sz w:val="28"/>
                <w:szCs w:val="28"/>
              </w:rPr>
              <w:t>5</w:t>
            </w:r>
            <w:r>
              <w:rPr>
                <w:rFonts w:ascii="Times New Roman" w:hAnsi="Times New Roman" w:cs="Times New Roman"/>
                <w:color w:val="000000" w:themeColor="text1"/>
                <w:spacing w:val="-1"/>
                <w:sz w:val="28"/>
                <w:szCs w:val="28"/>
              </w:rPr>
              <w:t>/11/2018</w:t>
            </w:r>
          </w:p>
        </w:tc>
      </w:tr>
      <w:tr w:rsidR="004146A2" w:rsidRPr="00D402B7" w14:paraId="38A52EDF" w14:textId="77777777" w:rsidTr="006E3379">
        <w:tc>
          <w:tcPr>
            <w:tcW w:w="2802" w:type="dxa"/>
            <w:vAlign w:val="center"/>
          </w:tcPr>
          <w:p w14:paraId="242F1F5C"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7087" w:type="dxa"/>
            <w:vAlign w:val="center"/>
          </w:tcPr>
          <w:p w14:paraId="3ED2D0E8"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6E3379">
        <w:tc>
          <w:tcPr>
            <w:tcW w:w="2802" w:type="dxa"/>
            <w:vAlign w:val="center"/>
          </w:tcPr>
          <w:p w14:paraId="3403EBA4"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7087" w:type="dxa"/>
            <w:vAlign w:val="center"/>
          </w:tcPr>
          <w:p w14:paraId="1573C920"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D402B7">
      <w:pPr>
        <w:rPr>
          <w:rFonts w:ascii="Times New Roman" w:hAnsi="Times New Roman" w:cs="Times New Roman"/>
          <w:b/>
          <w:color w:val="000000" w:themeColor="text1"/>
          <w:sz w:val="28"/>
          <w:szCs w:val="28"/>
        </w:rPr>
      </w:pPr>
    </w:p>
    <w:p w14:paraId="283708C5" w14:textId="77777777" w:rsidR="004146A2" w:rsidRPr="00D402B7" w:rsidRDefault="004146A2" w:rsidP="00D402B7">
      <w:pPr>
        <w:rPr>
          <w:rFonts w:ascii="Times New Roman" w:hAnsi="Times New Roman" w:cs="Times New Roman"/>
          <w:b/>
          <w:color w:val="000000" w:themeColor="text1"/>
          <w:sz w:val="28"/>
          <w:szCs w:val="28"/>
        </w:rPr>
      </w:pPr>
    </w:p>
    <w:p w14:paraId="62583AD1"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iến độ hiện tạ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268"/>
        <w:gridCol w:w="1410"/>
        <w:gridCol w:w="900"/>
        <w:gridCol w:w="1800"/>
        <w:gridCol w:w="1800"/>
      </w:tblGrid>
      <w:tr w:rsidR="004146A2" w:rsidRPr="00D402B7" w14:paraId="49915D18" w14:textId="77777777" w:rsidTr="006E3379">
        <w:tc>
          <w:tcPr>
            <w:tcW w:w="817" w:type="dxa"/>
            <w:shd w:val="clear" w:color="auto" w:fill="F2F2F2" w:themeFill="background1" w:themeFillShade="F2"/>
            <w:vAlign w:val="center"/>
          </w:tcPr>
          <w:p w14:paraId="6DD5482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STT</w:t>
            </w:r>
          </w:p>
        </w:tc>
        <w:tc>
          <w:tcPr>
            <w:tcW w:w="2268" w:type="dxa"/>
            <w:shd w:val="clear" w:color="auto" w:fill="F2F2F2" w:themeFill="background1" w:themeFillShade="F2"/>
            <w:vAlign w:val="center"/>
          </w:tcPr>
          <w:p w14:paraId="2A3EE7E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800" w:type="dxa"/>
            <w:shd w:val="clear" w:color="auto" w:fill="F2F2F2" w:themeFill="background1" w:themeFillShade="F2"/>
            <w:vAlign w:val="center"/>
          </w:tcPr>
          <w:p w14:paraId="372CB7BB"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6E3379">
        <w:tc>
          <w:tcPr>
            <w:tcW w:w="817" w:type="dxa"/>
            <w:vAlign w:val="center"/>
          </w:tcPr>
          <w:p w14:paraId="68AD4B97"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800" w:type="dxa"/>
            <w:vAlign w:val="center"/>
          </w:tcPr>
          <w:p w14:paraId="4D270A5F"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5321BEAE"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608"/>
        <w:gridCol w:w="1350"/>
        <w:gridCol w:w="3420"/>
        <w:gridCol w:w="1800"/>
      </w:tblGrid>
      <w:tr w:rsidR="004146A2" w:rsidRPr="00D402B7" w14:paraId="67559B0E" w14:textId="77777777" w:rsidTr="006E3379">
        <w:tc>
          <w:tcPr>
            <w:tcW w:w="817" w:type="dxa"/>
            <w:shd w:val="clear" w:color="auto" w:fill="F2F2F2" w:themeFill="background1" w:themeFillShade="F2"/>
            <w:vAlign w:val="center"/>
          </w:tcPr>
          <w:p w14:paraId="509CFA3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800" w:type="dxa"/>
            <w:shd w:val="clear" w:color="auto" w:fill="F2F2F2" w:themeFill="background1" w:themeFillShade="F2"/>
            <w:vAlign w:val="center"/>
          </w:tcPr>
          <w:p w14:paraId="32B1BABC"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6E3379">
        <w:tc>
          <w:tcPr>
            <w:tcW w:w="817" w:type="dxa"/>
            <w:vAlign w:val="center"/>
          </w:tcPr>
          <w:p w14:paraId="5A2A6357"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2731F91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ểm thử và </w:t>
            </w:r>
          </w:p>
          <w:p w14:paraId="432DC43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800" w:type="dxa"/>
            <w:vAlign w:val="center"/>
          </w:tcPr>
          <w:p w14:paraId="7D2399AF" w14:textId="399D1FE9"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12</w:t>
            </w:r>
            <w:r w:rsidR="004146A2" w:rsidRPr="00D402B7">
              <w:rPr>
                <w:rFonts w:ascii="Times New Roman" w:hAnsi="Times New Roman" w:cs="Times New Roman"/>
                <w:color w:val="000000" w:themeColor="text1"/>
                <w:sz w:val="28"/>
                <w:szCs w:val="28"/>
              </w:rPr>
              <w:t xml:space="preserve"> đến </w:t>
            </w:r>
            <w:r>
              <w:rPr>
                <w:rFonts w:ascii="Times New Roman" w:hAnsi="Times New Roman" w:cs="Times New Roman"/>
                <w:color w:val="000000" w:themeColor="text1"/>
                <w:sz w:val="28"/>
                <w:szCs w:val="28"/>
              </w:rPr>
              <w:t>19/12</w:t>
            </w:r>
            <w:r w:rsidR="004146A2" w:rsidRPr="00D402B7">
              <w:rPr>
                <w:rFonts w:ascii="Times New Roman" w:hAnsi="Times New Roman" w:cs="Times New Roman"/>
                <w:color w:val="000000" w:themeColor="text1"/>
                <w:sz w:val="28"/>
                <w:szCs w:val="28"/>
              </w:rPr>
              <w:t>/2018</w:t>
            </w:r>
          </w:p>
        </w:tc>
      </w:tr>
    </w:tbl>
    <w:p w14:paraId="7A8EFC9F" w14:textId="77777777" w:rsidR="004146A2" w:rsidRPr="00D402B7" w:rsidRDefault="004146A2" w:rsidP="00D402B7">
      <w:pPr>
        <w:rPr>
          <w:rFonts w:ascii="Times New Roman" w:hAnsi="Times New Roman" w:cs="Times New Roman"/>
          <w:b/>
          <w:color w:val="000000" w:themeColor="text1"/>
          <w:sz w:val="28"/>
          <w:szCs w:val="28"/>
        </w:rPr>
      </w:pPr>
    </w:p>
    <w:p w14:paraId="5A7E6C2D"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2104"/>
        <w:gridCol w:w="5939"/>
      </w:tblGrid>
      <w:tr w:rsidR="004146A2" w:rsidRPr="00D402B7" w14:paraId="0A14792A" w14:textId="77777777" w:rsidTr="006E3379">
        <w:tc>
          <w:tcPr>
            <w:tcW w:w="952" w:type="dxa"/>
            <w:shd w:val="clear" w:color="auto" w:fill="F2F2F2" w:themeFill="background1" w:themeFillShade="F2"/>
            <w:vAlign w:val="center"/>
          </w:tcPr>
          <w:p w14:paraId="530B6CB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939" w:type="dxa"/>
            <w:shd w:val="clear" w:color="auto" w:fill="F2F2F2" w:themeFill="background1" w:themeFillShade="F2"/>
            <w:vAlign w:val="center"/>
          </w:tcPr>
          <w:p w14:paraId="3B7EC9E7"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6E3379">
        <w:tc>
          <w:tcPr>
            <w:tcW w:w="952" w:type="dxa"/>
            <w:vAlign w:val="center"/>
          </w:tcPr>
          <w:p w14:paraId="4E78F65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5939" w:type="dxa"/>
            <w:vAlign w:val="center"/>
          </w:tcPr>
          <w:p w14:paraId="57A231A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6E3379">
        <w:tc>
          <w:tcPr>
            <w:tcW w:w="952" w:type="dxa"/>
            <w:vAlign w:val="center"/>
          </w:tcPr>
          <w:p w14:paraId="38A16119"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5939" w:type="dxa"/>
            <w:vAlign w:val="center"/>
          </w:tcPr>
          <w:p w14:paraId="602DDB0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AD21896"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iểm thử và khắc phục lỗi</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93"/>
      </w:tblGrid>
      <w:tr w:rsidR="004146A2" w:rsidRPr="00D402B7" w14:paraId="533FE229" w14:textId="77777777" w:rsidTr="006E3379">
        <w:tc>
          <w:tcPr>
            <w:tcW w:w="8995" w:type="dxa"/>
            <w:gridSpan w:val="2"/>
            <w:vAlign w:val="center"/>
          </w:tcPr>
          <w:p w14:paraId="5905EC1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6E3379">
        <w:tc>
          <w:tcPr>
            <w:tcW w:w="2802" w:type="dxa"/>
            <w:vAlign w:val="center"/>
          </w:tcPr>
          <w:p w14:paraId="54D41FA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93" w:type="dxa"/>
            <w:vAlign w:val="center"/>
          </w:tcPr>
          <w:p w14:paraId="68CE2A12"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Halo </w:t>
            </w:r>
          </w:p>
        </w:tc>
      </w:tr>
      <w:tr w:rsidR="004146A2" w:rsidRPr="00D402B7" w14:paraId="3868F672" w14:textId="77777777" w:rsidTr="006E3379">
        <w:tc>
          <w:tcPr>
            <w:tcW w:w="2802" w:type="dxa"/>
            <w:vAlign w:val="center"/>
          </w:tcPr>
          <w:p w14:paraId="140569E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93" w:type="dxa"/>
            <w:vAlign w:val="center"/>
          </w:tcPr>
          <w:p w14:paraId="2EBD8A2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5B0B880F" w14:textId="77777777" w:rsidTr="006E3379">
        <w:tc>
          <w:tcPr>
            <w:tcW w:w="2802" w:type="dxa"/>
            <w:vAlign w:val="center"/>
          </w:tcPr>
          <w:p w14:paraId="2DC340D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93" w:type="dxa"/>
            <w:vAlign w:val="center"/>
          </w:tcPr>
          <w:p w14:paraId="369A5DC1"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6E3379">
        <w:tc>
          <w:tcPr>
            <w:tcW w:w="2802" w:type="dxa"/>
            <w:vAlign w:val="center"/>
          </w:tcPr>
          <w:p w14:paraId="646F843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93" w:type="dxa"/>
            <w:vAlign w:val="center"/>
          </w:tcPr>
          <w:p w14:paraId="252FE083" w14:textId="289CCB66"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6D693003" w14:textId="77777777" w:rsidTr="006E3379">
        <w:tc>
          <w:tcPr>
            <w:tcW w:w="2802" w:type="dxa"/>
            <w:vAlign w:val="center"/>
          </w:tcPr>
          <w:p w14:paraId="71FAC9F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93" w:type="dxa"/>
            <w:vAlign w:val="center"/>
          </w:tcPr>
          <w:p w14:paraId="3D227181" w14:textId="43FE20BC"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7B20EB61" w14:textId="77777777" w:rsidTr="006E3379">
        <w:tc>
          <w:tcPr>
            <w:tcW w:w="2802" w:type="dxa"/>
            <w:vAlign w:val="center"/>
          </w:tcPr>
          <w:p w14:paraId="7763CE3C"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93" w:type="dxa"/>
            <w:vAlign w:val="center"/>
          </w:tcPr>
          <w:p w14:paraId="6DE516D4" w14:textId="77777777" w:rsidR="0043231F"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8A9A806" w14:textId="77777777" w:rsidR="0043231F" w:rsidRDefault="0043231F" w:rsidP="0043231F">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4DE9C59" w14:textId="6F9F9BF5" w:rsidR="004146A2"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0F9E617F" w14:textId="77777777" w:rsidTr="006E3379">
        <w:tc>
          <w:tcPr>
            <w:tcW w:w="2802" w:type="dxa"/>
            <w:vAlign w:val="center"/>
          </w:tcPr>
          <w:p w14:paraId="38F2DB6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93" w:type="dxa"/>
            <w:vAlign w:val="center"/>
          </w:tcPr>
          <w:p w14:paraId="57D7DF4D" w14:textId="01AFC870" w:rsidR="004146A2" w:rsidRPr="00D402B7" w:rsidRDefault="0043231F"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19/12</w:t>
            </w:r>
            <w:r w:rsidR="004146A2" w:rsidRPr="00D402B7">
              <w:rPr>
                <w:rFonts w:ascii="Times New Roman" w:hAnsi="Times New Roman" w:cs="Times New Roman"/>
                <w:color w:val="000000" w:themeColor="text1"/>
                <w:spacing w:val="-1"/>
                <w:sz w:val="28"/>
                <w:szCs w:val="28"/>
              </w:rPr>
              <w:t>/2018</w:t>
            </w:r>
          </w:p>
        </w:tc>
      </w:tr>
      <w:tr w:rsidR="004146A2" w:rsidRPr="00D402B7" w14:paraId="77DD7F43" w14:textId="77777777" w:rsidTr="006E3379">
        <w:tc>
          <w:tcPr>
            <w:tcW w:w="2802" w:type="dxa"/>
            <w:vAlign w:val="center"/>
          </w:tcPr>
          <w:p w14:paraId="4A0EF46B"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93" w:type="dxa"/>
            <w:vAlign w:val="center"/>
          </w:tcPr>
          <w:p w14:paraId="3AC377F3"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6E3379">
        <w:tc>
          <w:tcPr>
            <w:tcW w:w="2802" w:type="dxa"/>
            <w:vAlign w:val="center"/>
          </w:tcPr>
          <w:p w14:paraId="07683351"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93" w:type="dxa"/>
            <w:vAlign w:val="center"/>
          </w:tcPr>
          <w:p w14:paraId="43855536"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D402B7">
      <w:pPr>
        <w:rPr>
          <w:rFonts w:ascii="Times New Roman" w:hAnsi="Times New Roman" w:cs="Times New Roman"/>
          <w:b/>
          <w:color w:val="000000" w:themeColor="text1"/>
          <w:sz w:val="28"/>
          <w:szCs w:val="28"/>
        </w:rPr>
      </w:pPr>
    </w:p>
    <w:p w14:paraId="13F531A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iến độ hiện tại</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6E3379">
        <w:tc>
          <w:tcPr>
            <w:tcW w:w="817" w:type="dxa"/>
            <w:shd w:val="clear" w:color="auto" w:fill="F2F2F2" w:themeFill="background1" w:themeFillShade="F2"/>
            <w:vAlign w:val="center"/>
          </w:tcPr>
          <w:p w14:paraId="6ABBA09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6E3379">
        <w:tc>
          <w:tcPr>
            <w:tcW w:w="817" w:type="dxa"/>
            <w:vAlign w:val="center"/>
          </w:tcPr>
          <w:p w14:paraId="6A24F709"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3B137639"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6E3379">
        <w:tc>
          <w:tcPr>
            <w:tcW w:w="817" w:type="dxa"/>
            <w:shd w:val="clear" w:color="auto" w:fill="F2F2F2" w:themeFill="background1" w:themeFillShade="F2"/>
            <w:vAlign w:val="center"/>
          </w:tcPr>
          <w:p w14:paraId="74AB2E9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890" w:type="dxa"/>
            <w:shd w:val="clear" w:color="auto" w:fill="F2F2F2" w:themeFill="background1" w:themeFillShade="F2"/>
            <w:vAlign w:val="center"/>
          </w:tcPr>
          <w:p w14:paraId="7F16C6FA"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6E3379">
        <w:tc>
          <w:tcPr>
            <w:tcW w:w="817" w:type="dxa"/>
            <w:vAlign w:val="center"/>
          </w:tcPr>
          <w:p w14:paraId="4F0DB27A"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6C307BC4"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A82C81">
              <w:rPr>
                <w:rFonts w:ascii="Times New Roman" w:hAnsi="Times New Roman" w:cs="Times New Roman"/>
                <w:color w:val="000000" w:themeColor="text1"/>
                <w:sz w:val="28"/>
                <w:szCs w:val="28"/>
              </w:rPr>
              <w:t>20/12</w:t>
            </w:r>
            <w:r w:rsidRPr="00D402B7">
              <w:rPr>
                <w:rFonts w:ascii="Times New Roman" w:hAnsi="Times New Roman" w:cs="Times New Roman"/>
                <w:color w:val="000000" w:themeColor="text1"/>
                <w:sz w:val="28"/>
                <w:szCs w:val="28"/>
              </w:rPr>
              <w:t xml:space="preserve">/2018 đến </w:t>
            </w:r>
            <w:r w:rsidR="00A82C81">
              <w:rPr>
                <w:rFonts w:ascii="Times New Roman" w:hAnsi="Times New Roman" w:cs="Times New Roman"/>
                <w:color w:val="000000" w:themeColor="text1"/>
                <w:sz w:val="28"/>
                <w:szCs w:val="28"/>
              </w:rPr>
              <w:t>24/12</w:t>
            </w:r>
            <w:r w:rsidRPr="00D402B7">
              <w:rPr>
                <w:rFonts w:ascii="Times New Roman" w:hAnsi="Times New Roman" w:cs="Times New Roman"/>
                <w:color w:val="000000" w:themeColor="text1"/>
                <w:sz w:val="28"/>
                <w:szCs w:val="28"/>
              </w:rPr>
              <w:t>/2018</w:t>
            </w:r>
          </w:p>
        </w:tc>
      </w:tr>
    </w:tbl>
    <w:p w14:paraId="54C92C9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6E3379">
        <w:tc>
          <w:tcPr>
            <w:tcW w:w="952" w:type="dxa"/>
            <w:shd w:val="clear" w:color="auto" w:fill="F2F2F2" w:themeFill="background1" w:themeFillShade="F2"/>
            <w:vAlign w:val="center"/>
          </w:tcPr>
          <w:p w14:paraId="44C0A839"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6E3379">
        <w:tc>
          <w:tcPr>
            <w:tcW w:w="952" w:type="dxa"/>
            <w:vAlign w:val="center"/>
          </w:tcPr>
          <w:p w14:paraId="2DC2EAE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6E3379">
        <w:tc>
          <w:tcPr>
            <w:tcW w:w="952" w:type="dxa"/>
            <w:vAlign w:val="center"/>
          </w:tcPr>
          <w:p w14:paraId="48FAF2B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D402B7">
      <w:pPr>
        <w:rPr>
          <w:rFonts w:ascii="Times New Roman" w:hAnsi="Times New Roman" w:cs="Times New Roman"/>
          <w:b/>
          <w:color w:val="000000" w:themeColor="text1"/>
          <w:sz w:val="28"/>
          <w:szCs w:val="28"/>
        </w:rPr>
      </w:pPr>
    </w:p>
    <w:p w14:paraId="27B112CC" w14:textId="77777777" w:rsidR="004146A2" w:rsidRPr="00D402B7" w:rsidRDefault="004146A2" w:rsidP="00D402B7">
      <w:pPr>
        <w:rPr>
          <w:rFonts w:ascii="Times New Roman" w:hAnsi="Times New Roman" w:cs="Times New Roman"/>
          <w:b/>
          <w:color w:val="000000" w:themeColor="text1"/>
          <w:sz w:val="28"/>
          <w:szCs w:val="28"/>
        </w:rPr>
      </w:pPr>
    </w:p>
    <w:p w14:paraId="4F2AEDC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 kết dự án</w:t>
      </w:r>
    </w:p>
    <w:tbl>
      <w:tblPr>
        <w:tblW w:w="8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6E3379">
        <w:tc>
          <w:tcPr>
            <w:tcW w:w="8905" w:type="dxa"/>
            <w:gridSpan w:val="2"/>
            <w:vAlign w:val="center"/>
          </w:tcPr>
          <w:p w14:paraId="3CF0EB0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6E3379">
        <w:tc>
          <w:tcPr>
            <w:tcW w:w="2802" w:type="dxa"/>
            <w:vAlign w:val="center"/>
          </w:tcPr>
          <w:p w14:paraId="25F4BB3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phần mềm quản lý bảo hiểm </w:t>
            </w:r>
          </w:p>
        </w:tc>
      </w:tr>
      <w:tr w:rsidR="004146A2" w:rsidRPr="00D402B7" w14:paraId="77E6EE5A" w14:textId="77777777" w:rsidTr="006E3379">
        <w:tc>
          <w:tcPr>
            <w:tcW w:w="2802" w:type="dxa"/>
            <w:vAlign w:val="center"/>
          </w:tcPr>
          <w:p w14:paraId="53FCE85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2D589200" w14:textId="77777777" w:rsidTr="006E3379">
        <w:tc>
          <w:tcPr>
            <w:tcW w:w="2802" w:type="dxa"/>
            <w:vAlign w:val="center"/>
          </w:tcPr>
          <w:p w14:paraId="7152EFB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6E3379">
        <w:tc>
          <w:tcPr>
            <w:tcW w:w="2802" w:type="dxa"/>
            <w:vAlign w:val="center"/>
          </w:tcPr>
          <w:p w14:paraId="39E5CB5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CA3473D" w:rsidR="004146A2" w:rsidRPr="00D402B7" w:rsidRDefault="00F5276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430450A4" w14:textId="77777777" w:rsidTr="006E3379">
        <w:tc>
          <w:tcPr>
            <w:tcW w:w="2802" w:type="dxa"/>
            <w:vAlign w:val="center"/>
          </w:tcPr>
          <w:p w14:paraId="3965347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lastRenderedPageBreak/>
              <w:t>Thư ký</w:t>
            </w:r>
          </w:p>
        </w:tc>
        <w:tc>
          <w:tcPr>
            <w:tcW w:w="6103" w:type="dxa"/>
            <w:vAlign w:val="center"/>
          </w:tcPr>
          <w:p w14:paraId="7A9BB88F" w14:textId="514FDBBC" w:rsidR="004146A2" w:rsidRPr="00D402B7" w:rsidRDefault="00F5276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9582392" w14:textId="77777777" w:rsidTr="006E3379">
        <w:tc>
          <w:tcPr>
            <w:tcW w:w="2802" w:type="dxa"/>
            <w:vAlign w:val="center"/>
          </w:tcPr>
          <w:p w14:paraId="179685D0"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405C1B9B" w14:textId="77777777" w:rsidR="00F52768" w:rsidRPr="00D402B7" w:rsidRDefault="00F52768" w:rsidP="00F52768">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289BCF12" w14:textId="77777777" w:rsidR="00F52768" w:rsidRDefault="00F52768" w:rsidP="00F52768">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051748FF" w14:textId="7C639D22" w:rsidR="004146A2" w:rsidRPr="00D402B7" w:rsidRDefault="00F52768" w:rsidP="00F52768">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7D683D8F" w14:textId="77777777" w:rsidTr="006E3379">
        <w:tc>
          <w:tcPr>
            <w:tcW w:w="2802" w:type="dxa"/>
            <w:vAlign w:val="center"/>
          </w:tcPr>
          <w:p w14:paraId="7559761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678149E5" w:rsidR="004146A2" w:rsidRPr="00D402B7" w:rsidRDefault="003D479F"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4/12/2018</w:t>
            </w:r>
          </w:p>
        </w:tc>
      </w:tr>
      <w:tr w:rsidR="004146A2" w:rsidRPr="00D402B7" w14:paraId="15B6A137" w14:textId="77777777" w:rsidTr="006E3379">
        <w:tc>
          <w:tcPr>
            <w:tcW w:w="2802" w:type="dxa"/>
            <w:vAlign w:val="center"/>
          </w:tcPr>
          <w:p w14:paraId="230E8818"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6C1C69C5"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w:t>
            </w:r>
            <w:r w:rsidR="003D479F">
              <w:rPr>
                <w:rFonts w:ascii="Times New Roman" w:hAnsi="Times New Roman" w:cs="Times New Roman"/>
                <w:color w:val="000000" w:themeColor="text1"/>
                <w:spacing w:val="-1"/>
                <w:sz w:val="28"/>
                <w:szCs w:val="28"/>
              </w:rPr>
              <w:t>/</w:t>
            </w:r>
            <w:r w:rsidRPr="00D402B7">
              <w:rPr>
                <w:rFonts w:ascii="Times New Roman" w:hAnsi="Times New Roman" w:cs="Times New Roman"/>
                <w:color w:val="000000" w:themeColor="text1"/>
                <w:spacing w:val="-1"/>
                <w:sz w:val="28"/>
                <w:szCs w:val="28"/>
              </w:rPr>
              <w:t>, khu phố 5, đường số 7, phường Linh Chiểu, quận Thủ Đức, thành phố Hồ Chí Minh.</w:t>
            </w:r>
          </w:p>
        </w:tc>
      </w:tr>
      <w:tr w:rsidR="004146A2" w:rsidRPr="00D402B7" w14:paraId="3DE4826F" w14:textId="77777777" w:rsidTr="006E3379">
        <w:tc>
          <w:tcPr>
            <w:tcW w:w="2802" w:type="dxa"/>
            <w:vAlign w:val="center"/>
          </w:tcPr>
          <w:p w14:paraId="1A53828A"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026CC23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6E3379">
        <w:tc>
          <w:tcPr>
            <w:tcW w:w="951" w:type="dxa"/>
            <w:shd w:val="clear" w:color="auto" w:fill="F2F2F2" w:themeFill="background1" w:themeFillShade="F2"/>
            <w:vAlign w:val="center"/>
          </w:tcPr>
          <w:p w14:paraId="2164061C"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6E3379">
        <w:tc>
          <w:tcPr>
            <w:tcW w:w="951" w:type="dxa"/>
            <w:vAlign w:val="center"/>
          </w:tcPr>
          <w:p w14:paraId="3314824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6E3379">
        <w:tc>
          <w:tcPr>
            <w:tcW w:w="951" w:type="dxa"/>
            <w:vAlign w:val="center"/>
          </w:tcPr>
          <w:p w14:paraId="5704661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E2A2E93" w14:textId="77777777" w:rsidR="004146A2" w:rsidRPr="00D402B7" w:rsidRDefault="004146A2" w:rsidP="00D402B7">
      <w:pPr>
        <w:rPr>
          <w:rFonts w:ascii="Times New Roman" w:hAnsi="Times New Roman" w:cs="Times New Roman"/>
          <w:b/>
          <w:color w:val="000000" w:themeColor="text1"/>
          <w:sz w:val="28"/>
          <w:szCs w:val="28"/>
        </w:rPr>
      </w:pPr>
    </w:p>
    <w:p w14:paraId="44CFC45A" w14:textId="77777777" w:rsidR="004C7C93" w:rsidRPr="00D402B7" w:rsidRDefault="004C7C93" w:rsidP="00D402B7">
      <w:pPr>
        <w:rPr>
          <w:rFonts w:ascii="Times New Roman" w:hAnsi="Times New Roman" w:cs="Times New Roman"/>
          <w:sz w:val="28"/>
          <w:szCs w:val="28"/>
          <w:lang w:eastAsia="vi-VN"/>
        </w:rPr>
      </w:pPr>
    </w:p>
    <w:p w14:paraId="4BE3C2F0" w14:textId="77777777" w:rsidR="00D908AF" w:rsidRPr="00D402B7" w:rsidRDefault="00D908AF" w:rsidP="00D402B7">
      <w:pPr>
        <w:pStyle w:val="Heading3"/>
        <w:rPr>
          <w:rFonts w:cs="Times New Roman"/>
          <w:szCs w:val="28"/>
        </w:rPr>
      </w:pPr>
      <w:bookmarkStart w:id="217" w:name="_Toc355873098"/>
      <w:bookmarkStart w:id="218" w:name="_Toc357686263"/>
      <w:bookmarkStart w:id="219" w:name="_Toc397524598"/>
      <w:bookmarkStart w:id="220" w:name="_Toc397524885"/>
      <w:bookmarkStart w:id="221" w:name="_Toc406401513"/>
      <w:bookmarkStart w:id="222" w:name="_Toc533290591"/>
      <w:r w:rsidRPr="00D402B7">
        <w:rPr>
          <w:rFonts w:cs="Times New Roman"/>
          <w:szCs w:val="28"/>
        </w:rPr>
        <w:t>Kế hoạch quản lý yêu cầu</w:t>
      </w:r>
      <w:bookmarkEnd w:id="216"/>
      <w:bookmarkEnd w:id="217"/>
      <w:bookmarkEnd w:id="218"/>
      <w:bookmarkEnd w:id="219"/>
      <w:bookmarkEnd w:id="220"/>
      <w:bookmarkEnd w:id="221"/>
      <w:bookmarkEnd w:id="222"/>
    </w:p>
    <w:p w14:paraId="7BBA5583"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Khi tiếp nhận dự án (</w:t>
      </w:r>
      <w:r w:rsidRPr="00D402B7">
        <w:rPr>
          <w:rFonts w:ascii="Times New Roman" w:hAnsi="Times New Roman" w:cs="Times New Roman"/>
          <w:color w:val="FF0000"/>
          <w:sz w:val="28"/>
          <w:szCs w:val="28"/>
        </w:rPr>
        <w:t>mới bắt đầu dự án hoặc khi bắt đầu một giai đoạn mới của dự án</w:t>
      </w:r>
      <w:r w:rsidRPr="00D402B7">
        <w:rPr>
          <w:rFonts w:ascii="Times New Roman" w:hAnsi="Times New Roman" w:cs="Times New Roman"/>
          <w:color w:val="FF0000"/>
          <w:sz w:val="28"/>
          <w:szCs w:val="28"/>
          <w:lang w:eastAsia="vi-VN"/>
        </w:rPr>
        <w:t xml:space="preserve">), </w:t>
      </w:r>
      <w:r w:rsidRPr="00D402B7">
        <w:rPr>
          <w:rFonts w:ascii="Times New Roman" w:hAnsi="Times New Roman" w:cs="Times New Roman"/>
          <w:color w:val="FF0000"/>
          <w:sz w:val="28"/>
          <w:szCs w:val="28"/>
        </w:rPr>
        <w:t xml:space="preserve">BA1 khởi tạo tài liệu dựa trên template </w:t>
      </w:r>
      <w:r w:rsidRPr="00D402B7">
        <w:rPr>
          <w:rFonts w:ascii="Times New Roman" w:hAnsi="Times New Roman" w:cs="Times New Roman"/>
          <w:b/>
          <w:color w:val="FF0000"/>
          <w:sz w:val="28"/>
          <w:szCs w:val="28"/>
        </w:rPr>
        <w:t>0112_UIT_MaDuAn_QuanLyYeuCau_A.B.xlsx</w:t>
      </w:r>
      <w:r w:rsidRPr="00D402B7">
        <w:rPr>
          <w:rFonts w:ascii="Times New Roman" w:hAnsi="Times New Roman" w:cs="Times New Roman"/>
          <w:color w:val="FF0000"/>
          <w:sz w:val="28"/>
          <w:szCs w:val="28"/>
        </w:rPr>
        <w:t>.</w:t>
      </w:r>
    </w:p>
    <w:p w14:paraId="366F8B1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BA1 ghi nhận lại danh sách các phân hệ và danh sách yêu cầu ngay từ khi mới bắt đầu dự án. Các danh sách này sẽ được BA1 cập nhật trong suốt quá trình lấy yêu cầu.</w:t>
      </w:r>
    </w:p>
    <w:p w14:paraId="70388936"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 xml:space="preserve">BA1 ghi nhận lại danh sách các yêu cầu sau cùng (được khách hàng xác nhận sẽ thực hiện) vào trang&lt;Theo dõi yêu cầu&gt;, cùng các thông tin do BA1 phụ trách (Yêu cầu liên quan, Mã chức năng, Mã quy tắc nghiệp vụ) sau khi hoàn tất giai đoạn lấy yêu cầu. Khi được duyệt baseline tài liệu lần đầu, BA1 chuyển giao tài liệu này lại cho PM quản lý. </w:t>
      </w:r>
    </w:p>
    <w:p w14:paraId="43F4C6DE" w14:textId="0A979B1D"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lastRenderedPageBreak/>
        <w:t>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jira. (Tham khảo thêm quy trình quản lý thay đổi.)</w:t>
      </w:r>
    </w:p>
    <w:p w14:paraId="207DFC01" w14:textId="77777777" w:rsidR="00D908AF" w:rsidRPr="00D402B7" w:rsidRDefault="00D908AF" w:rsidP="00D402B7">
      <w:pPr>
        <w:pStyle w:val="Heading3"/>
        <w:rPr>
          <w:rFonts w:cs="Times New Roman"/>
          <w:szCs w:val="28"/>
        </w:rPr>
      </w:pPr>
      <w:bookmarkStart w:id="223" w:name="_Toc458850544"/>
      <w:bookmarkStart w:id="224" w:name="_Toc458336855"/>
      <w:bookmarkStart w:id="225" w:name="_Toc351313977"/>
      <w:bookmarkStart w:id="226" w:name="_Toc355873099"/>
      <w:bookmarkStart w:id="227" w:name="_Toc357686264"/>
      <w:bookmarkStart w:id="228" w:name="_Toc397524599"/>
      <w:bookmarkStart w:id="229" w:name="_Toc397524886"/>
      <w:bookmarkStart w:id="230" w:name="_Toc406401514"/>
      <w:bookmarkStart w:id="231" w:name="_Toc533290601"/>
      <w:bookmarkStart w:id="232" w:name="_Toc351313972"/>
      <w:r w:rsidRPr="00D402B7">
        <w:rPr>
          <w:rFonts w:cs="Times New Roman"/>
          <w:szCs w:val="28"/>
        </w:rPr>
        <w:t xml:space="preserve">Kế hoạch quản lý quy trình </w:t>
      </w:r>
      <w:bookmarkEnd w:id="223"/>
      <w:bookmarkEnd w:id="224"/>
      <w:bookmarkEnd w:id="225"/>
      <w:bookmarkEnd w:id="226"/>
      <w:bookmarkEnd w:id="227"/>
      <w:r w:rsidRPr="00D402B7">
        <w:rPr>
          <w:rFonts w:cs="Times New Roman"/>
          <w:szCs w:val="28"/>
        </w:rPr>
        <w:t>phát triển phần mềm</w:t>
      </w:r>
      <w:bookmarkEnd w:id="228"/>
      <w:bookmarkEnd w:id="229"/>
      <w:bookmarkEnd w:id="230"/>
      <w:bookmarkEnd w:id="231"/>
    </w:p>
    <w:p w14:paraId="1C398589" w14:textId="5D1787A3" w:rsidR="00D908AF" w:rsidRPr="00D402B7" w:rsidRDefault="00D908AF"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Lên schedule tasks.</w:t>
      </w:r>
      <w:r w:rsidR="008E7DCE" w:rsidRPr="00D402B7">
        <w:rPr>
          <w:rFonts w:ascii="Times New Roman" w:hAnsi="Times New Roman" w:cs="Times New Roman"/>
          <w:color w:val="FF0000"/>
          <w:sz w:val="28"/>
          <w:szCs w:val="28"/>
          <w:lang w:eastAsia="vi-VN"/>
        </w:rPr>
        <w:t xml:space="preserve"> TRELLO</w:t>
      </w:r>
    </w:p>
    <w:p w14:paraId="33A1CD8E" w14:textId="4C22CE23" w:rsidR="007C1ECD" w:rsidRPr="00D402B7" w:rsidRDefault="007C1ECD"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Github.</w:t>
      </w:r>
    </w:p>
    <w:p w14:paraId="3229B692" w14:textId="150026E8" w:rsidR="00D908AF" w:rsidRPr="00D402B7" w:rsidRDefault="00D908AF"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Đề nghị cấp DB</w:t>
      </w:r>
      <w:r w:rsidR="00425FBC" w:rsidRPr="00D402B7">
        <w:rPr>
          <w:rFonts w:ascii="Times New Roman" w:hAnsi="Times New Roman" w:cs="Times New Roman"/>
          <w:color w:val="FF0000"/>
          <w:sz w:val="28"/>
          <w:szCs w:val="28"/>
          <w:lang w:eastAsia="vi-VN"/>
        </w:rPr>
        <w:t xml:space="preserve"> (Database)</w:t>
      </w:r>
      <w:r w:rsidRPr="00D402B7">
        <w:rPr>
          <w:rFonts w:ascii="Times New Roman" w:hAnsi="Times New Roman" w:cs="Times New Roman"/>
          <w:color w:val="FF0000"/>
          <w:sz w:val="28"/>
          <w:szCs w:val="28"/>
          <w:lang w:eastAsia="vi-VN"/>
        </w:rPr>
        <w:t xml:space="preserve"> (DV, QC).</w:t>
      </w:r>
      <w:r w:rsidR="00914DA7" w:rsidRPr="00D402B7">
        <w:rPr>
          <w:rFonts w:ascii="Times New Roman" w:hAnsi="Times New Roman" w:cs="Times New Roman"/>
          <w:color w:val="FF0000"/>
          <w:sz w:val="28"/>
          <w:szCs w:val="28"/>
          <w:lang w:eastAsia="vi-VN"/>
        </w:rPr>
        <w:t xml:space="preserve"> Đảm bảo chất lượng và kiểm soát chất lượng.</w:t>
      </w:r>
    </w:p>
    <w:p w14:paraId="2C292B94" w14:textId="77777777" w:rsidR="00D908AF" w:rsidRPr="00D402B7" w:rsidRDefault="00D908AF" w:rsidP="00D402B7">
      <w:pPr>
        <w:pStyle w:val="Heading4"/>
        <w:spacing w:line="360" w:lineRule="auto"/>
        <w:rPr>
          <w:rFonts w:cs="Times New Roman"/>
          <w:szCs w:val="28"/>
        </w:rPr>
      </w:pPr>
      <w:bookmarkStart w:id="233" w:name="_Toc458850545"/>
      <w:bookmarkStart w:id="234" w:name="_Toc458336856"/>
      <w:bookmarkStart w:id="235" w:name="_Toc351313978"/>
      <w:r w:rsidRPr="00D402B7">
        <w:rPr>
          <w:rFonts w:cs="Times New Roman"/>
          <w:szCs w:val="28"/>
        </w:rPr>
        <w:t>Quy trình mẫu</w:t>
      </w:r>
      <w:bookmarkEnd w:id="233"/>
      <w:bookmarkEnd w:id="234"/>
      <w:bookmarkEnd w:id="235"/>
    </w:p>
    <w:p w14:paraId="42799B84"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mối quan hệ giữa hoạt động công việc dự án lớn và quy trình hỗ trợ.</w:t>
      </w:r>
    </w:p>
    <w:p w14:paraId="4E4FED1F"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Mô tả các luồng thông tin và các sản phẩm công việc giữa các hoạt động và chức năng.</w:t>
      </w:r>
    </w:p>
    <w:p w14:paraId="6B4893C1"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thời gian làm việc để sản phẩm được tạo ra.</w:t>
      </w:r>
    </w:p>
    <w:p w14:paraId="5A59369E"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đánh giá được tiến hành.</w:t>
      </w:r>
    </w:p>
    <w:p w14:paraId="2B912DA2"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các cột mốc quan trọng để đạt được.</w:t>
      </w:r>
    </w:p>
    <w:p w14:paraId="7B905858"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 xml:space="preserve">Xác định cách tạo và quản lý tài liệu baseline. </w:t>
      </w:r>
    </w:p>
    <w:p w14:paraId="6B9A2685"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các sản phẩm (tài liệu, source code…) của dự án của được hoàn thành.</w:t>
      </w:r>
    </w:p>
    <w:p w14:paraId="13C4B494"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phê chuẩn cần thiết trong thời hạn của dự án.</w:t>
      </w:r>
    </w:p>
    <w:p w14:paraId="7C5059C5"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Trong mô hình quy trình của dự án phải có bắt đầu và kết thúc dự án.]</w:t>
      </w:r>
    </w:p>
    <w:p w14:paraId="3190C9C3" w14:textId="77777777" w:rsidR="00D908AF" w:rsidRPr="00D402B7" w:rsidRDefault="00D908AF" w:rsidP="00D402B7">
      <w:pPr>
        <w:pStyle w:val="Bullet2"/>
        <w:numPr>
          <w:ilvl w:val="0"/>
          <w:numId w:val="0"/>
        </w:numPr>
        <w:spacing w:after="0" w:line="360" w:lineRule="auto"/>
        <w:ind w:left="720"/>
        <w:rPr>
          <w:i/>
          <w:sz w:val="28"/>
          <w:szCs w:val="28"/>
        </w:rPr>
      </w:pPr>
      <w:r w:rsidRPr="00D402B7">
        <w:rPr>
          <w:sz w:val="28"/>
          <w:szCs w:val="28"/>
        </w:rPr>
        <w:t>Xem Quy trình phát triển phần mềm.</w:t>
      </w:r>
    </w:p>
    <w:p w14:paraId="1A990699" w14:textId="77777777" w:rsidR="00D908AF" w:rsidRPr="00D402B7" w:rsidRDefault="00D908AF" w:rsidP="00D402B7">
      <w:pPr>
        <w:pStyle w:val="Heading4"/>
        <w:spacing w:line="360" w:lineRule="auto"/>
        <w:rPr>
          <w:rFonts w:cs="Times New Roman"/>
          <w:szCs w:val="28"/>
        </w:rPr>
      </w:pPr>
      <w:bookmarkStart w:id="236" w:name="_Toc458850546"/>
      <w:bookmarkStart w:id="237" w:name="_Toc458336857"/>
      <w:bookmarkStart w:id="238" w:name="_Toc351313979"/>
      <w:r w:rsidRPr="00D402B7">
        <w:rPr>
          <w:rFonts w:cs="Times New Roman"/>
          <w:szCs w:val="28"/>
        </w:rPr>
        <w:t>Phương pháp, công cụ, công nghệ</w:t>
      </w:r>
      <w:bookmarkEnd w:id="236"/>
      <w:bookmarkEnd w:id="237"/>
      <w:bookmarkEnd w:id="238"/>
    </w:p>
    <w:p w14:paraId="7B9EDD5E" w14:textId="4A8CF8ED" w:rsidR="00D908AF" w:rsidRPr="00D402B7" w:rsidRDefault="00D908AF" w:rsidP="00D402B7">
      <w:pPr>
        <w:pStyle w:val="Bullet2"/>
        <w:numPr>
          <w:ilvl w:val="0"/>
          <w:numId w:val="18"/>
        </w:numPr>
        <w:spacing w:after="0" w:line="360" w:lineRule="auto"/>
        <w:ind w:left="720"/>
        <w:rPr>
          <w:i/>
          <w:sz w:val="28"/>
          <w:szCs w:val="28"/>
        </w:rPr>
      </w:pPr>
      <w:r w:rsidRPr="00D402B7">
        <w:rPr>
          <w:i/>
          <w:sz w:val="28"/>
          <w:szCs w:val="28"/>
        </w:rPr>
        <w:t xml:space="preserve">[Xác định các phương pháp phát triển, ngôn ngữ lập trình và các ký hiệu khác; công cụ và kỹ thuật được sử dụng để xác định, thiết kế, xây dựng, kiểm tra, tích hợp, tài liệu, cung cấp, sửa đổi và bảo trì dự án và cả những sản phẩm không bàn giao cho khách hàng. </w:t>
      </w:r>
    </w:p>
    <w:p w14:paraId="321D33D8" w14:textId="6E9B89AB" w:rsidR="00D908AF" w:rsidRPr="00D402B7" w:rsidRDefault="00D908AF" w:rsidP="00D402B7">
      <w:pPr>
        <w:pStyle w:val="Bullet2"/>
        <w:numPr>
          <w:ilvl w:val="0"/>
          <w:numId w:val="18"/>
        </w:numPr>
        <w:spacing w:after="0" w:line="360" w:lineRule="auto"/>
        <w:rPr>
          <w:color w:val="FF0000"/>
          <w:sz w:val="28"/>
          <w:szCs w:val="28"/>
        </w:rPr>
      </w:pPr>
      <w:r w:rsidRPr="00D402B7">
        <w:rPr>
          <w:color w:val="FF0000"/>
          <w:sz w:val="28"/>
          <w:szCs w:val="28"/>
        </w:rPr>
        <w:t>[Mô tả phương pháp, công cụ, công nghệ sử dụng trong dự án].</w:t>
      </w:r>
    </w:p>
    <w:p w14:paraId="5FFD4ACC" w14:textId="73921C37" w:rsidR="00466D42" w:rsidRPr="00D402B7" w:rsidRDefault="00C26B07" w:rsidP="00D402B7">
      <w:pPr>
        <w:pStyle w:val="Heading5"/>
        <w:spacing w:line="360" w:lineRule="auto"/>
        <w:rPr>
          <w:rFonts w:cs="Times New Roman"/>
          <w:szCs w:val="28"/>
        </w:rPr>
      </w:pPr>
      <w:r w:rsidRPr="00D402B7">
        <w:rPr>
          <w:rFonts w:cs="Times New Roman"/>
          <w:szCs w:val="28"/>
        </w:rPr>
        <w:lastRenderedPageBreak/>
        <w:t xml:space="preserve"> </w:t>
      </w:r>
      <w:r w:rsidR="00606D39" w:rsidRPr="00D402B7">
        <w:rPr>
          <w:rFonts w:cs="Times New Roman"/>
          <w:szCs w:val="28"/>
        </w:rPr>
        <w:t xml:space="preserve">Công cụ </w:t>
      </w:r>
      <w:r w:rsidR="006D0D41">
        <w:rPr>
          <w:rFonts w:cs="Times New Roman"/>
          <w:szCs w:val="28"/>
          <w:lang w:val="en-US"/>
        </w:rPr>
        <w:t>MS Excel</w:t>
      </w:r>
    </w:p>
    <w:p w14:paraId="3CBCC7C0" w14:textId="2BB46DE9" w:rsidR="00606D39" w:rsidRPr="00D402B7" w:rsidRDefault="00002D70"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t>Bảng kế hoạch chi tiết dự án</w:t>
      </w:r>
    </w:p>
    <w:p w14:paraId="60FAF02F" w14:textId="1FDE601C" w:rsidR="0065063D" w:rsidRPr="00D402B7" w:rsidRDefault="006D0D41" w:rsidP="006D0D41">
      <w:pPr>
        <w:pStyle w:val="ListParagraph"/>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14:anchorId="3119C294" wp14:editId="137CCB04">
            <wp:extent cx="4076700" cy="8874125"/>
            <wp:effectExtent l="0" t="0" r="0" b="317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Untitled.png"/>
                    <pic:cNvPicPr/>
                  </pic:nvPicPr>
                  <pic:blipFill rotWithShape="1">
                    <a:blip r:embed="rId51">
                      <a:extLst>
                        <a:ext uri="{28A0092B-C50C-407E-A947-70E740481C1C}">
                          <a14:useLocalDpi xmlns:a14="http://schemas.microsoft.com/office/drawing/2010/main" val="0"/>
                        </a:ext>
                      </a:extLst>
                    </a:blip>
                    <a:srcRect t="-107" r="27004" b="-1"/>
                    <a:stretch/>
                  </pic:blipFill>
                  <pic:spPr bwMode="auto">
                    <a:xfrm>
                      <a:off x="0" y="0"/>
                      <a:ext cx="4076700" cy="8874125"/>
                    </a:xfrm>
                    <a:prstGeom prst="rect">
                      <a:avLst/>
                    </a:prstGeom>
                    <a:ln>
                      <a:noFill/>
                    </a:ln>
                    <a:extLst>
                      <a:ext uri="{53640926-AAD7-44D8-BBD7-CCE9431645EC}">
                        <a14:shadowObscured xmlns:a14="http://schemas.microsoft.com/office/drawing/2010/main"/>
                      </a:ext>
                    </a:extLst>
                  </pic:spPr>
                </pic:pic>
              </a:graphicData>
            </a:graphic>
          </wp:inline>
        </w:drawing>
      </w:r>
    </w:p>
    <w:p w14:paraId="15DD2E2B" w14:textId="7565B341" w:rsidR="0065063D" w:rsidRPr="00D402B7" w:rsidRDefault="0065063D" w:rsidP="00D402B7">
      <w:pPr>
        <w:pStyle w:val="Caption"/>
        <w:numPr>
          <w:ilvl w:val="0"/>
          <w:numId w:val="15"/>
        </w:numPr>
      </w:pPr>
      <w:bookmarkStart w:id="239" w:name="_Toc500930726"/>
      <w:bookmarkStart w:id="240" w:name="_Toc533290602"/>
      <w:r w:rsidRPr="00D402B7">
        <w:lastRenderedPageBreak/>
        <w:t>Hình 5.</w:t>
      </w:r>
      <w:fldSimple w:instr=" STYLEREF 2 \s ">
        <w:r w:rsidRPr="00D402B7">
          <w:rPr>
            <w:noProof/>
          </w:rPr>
          <w:t>0</w:t>
        </w:r>
      </w:fldSimple>
      <w:r w:rsidRPr="00D402B7">
        <w:t>.</w:t>
      </w:r>
      <w:fldSimple w:instr=" SEQ Hình \* ARABIC \s 2 ">
        <w:r w:rsidRPr="00D402B7">
          <w:rPr>
            <w:noProof/>
          </w:rPr>
          <w:t>1</w:t>
        </w:r>
      </w:fldSimple>
      <w:r w:rsidRPr="00D402B7">
        <w:t xml:space="preserve">. Kế hoạch chi tiết của dự án quản lý quán cà phê </w:t>
      </w:r>
      <w:r w:rsidR="006947C4">
        <w:t>Will Coffee</w:t>
      </w:r>
      <w:r w:rsidRPr="00D402B7">
        <w:t>.</w:t>
      </w:r>
      <w:bookmarkEnd w:id="239"/>
      <w:bookmarkEnd w:id="240"/>
    </w:p>
    <w:p w14:paraId="43E93DDD" w14:textId="79D3EDD5" w:rsidR="00002D70" w:rsidRPr="00D402B7" w:rsidRDefault="0065063D"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b/>
          <w:bCs/>
          <w:color w:val="11754D"/>
          <w:sz w:val="28"/>
          <w:szCs w:val="28"/>
        </w:rPr>
        <w:t>Nguồn lực công việc</w:t>
      </w:r>
    </w:p>
    <w:p w14:paraId="096E4F25" w14:textId="447BF380" w:rsidR="006E4E62" w:rsidRPr="00D402B7" w:rsidRDefault="00B14617" w:rsidP="00D402B7">
      <w:pPr>
        <w:pStyle w:val="ListParagraph"/>
        <w:numPr>
          <w:ilvl w:val="0"/>
          <w:numId w:val="15"/>
        </w:numPr>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lastRenderedPageBreak/>
        <w:drawing>
          <wp:inline distT="0" distB="0" distL="0" distR="0" wp14:anchorId="62394E23" wp14:editId="35851692">
            <wp:extent cx="4838700" cy="85344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ntitled.png"/>
                    <pic:cNvPicPr/>
                  </pic:nvPicPr>
                  <pic:blipFill rotWithShape="1">
                    <a:blip r:embed="rId51">
                      <a:extLst>
                        <a:ext uri="{28A0092B-C50C-407E-A947-70E740481C1C}">
                          <a14:useLocalDpi xmlns:a14="http://schemas.microsoft.com/office/drawing/2010/main" val="0"/>
                        </a:ext>
                      </a:extLst>
                    </a:blip>
                    <a:srcRect r="13360"/>
                    <a:stretch/>
                  </pic:blipFill>
                  <pic:spPr bwMode="auto">
                    <a:xfrm>
                      <a:off x="0" y="0"/>
                      <a:ext cx="4838700" cy="8534400"/>
                    </a:xfrm>
                    <a:prstGeom prst="rect">
                      <a:avLst/>
                    </a:prstGeom>
                    <a:ln>
                      <a:noFill/>
                    </a:ln>
                    <a:extLst>
                      <a:ext uri="{53640926-AAD7-44D8-BBD7-CCE9431645EC}">
                        <a14:shadowObscured xmlns:a14="http://schemas.microsoft.com/office/drawing/2010/main"/>
                      </a:ext>
                    </a:extLst>
                  </pic:spPr>
                </pic:pic>
              </a:graphicData>
            </a:graphic>
          </wp:inline>
        </w:drawing>
      </w:r>
    </w:p>
    <w:p w14:paraId="525803AE" w14:textId="4F98FF25" w:rsidR="0065063D" w:rsidRPr="00B14617" w:rsidRDefault="006E4E62" w:rsidP="00D402B7">
      <w:pPr>
        <w:pStyle w:val="Caption"/>
        <w:numPr>
          <w:ilvl w:val="0"/>
          <w:numId w:val="15"/>
        </w:numPr>
      </w:pPr>
      <w:bookmarkStart w:id="241" w:name="_Toc500930727"/>
      <w:bookmarkStart w:id="242" w:name="_Toc533290603"/>
      <w:r w:rsidRPr="00D402B7">
        <w:t>Hình 5.</w:t>
      </w:r>
      <w:fldSimple w:instr=" SEQ Hình \* ARABIC \s 2 ">
        <w:r w:rsidRPr="00D402B7">
          <w:rPr>
            <w:noProof/>
          </w:rPr>
          <w:t>2</w:t>
        </w:r>
      </w:fldSimple>
      <w:r w:rsidRPr="00D402B7">
        <w:t xml:space="preserve"> Nguồn lực công việc của dự án.</w:t>
      </w:r>
      <w:bookmarkEnd w:id="241"/>
      <w:bookmarkEnd w:id="242"/>
      <w:r w:rsidRPr="00D402B7">
        <w:br w:type="page"/>
      </w:r>
    </w:p>
    <w:p w14:paraId="76AA1EB2" w14:textId="26B1642B" w:rsidR="00354E42" w:rsidRPr="00D402B7" w:rsidRDefault="00354E42" w:rsidP="00D402B7">
      <w:pPr>
        <w:pStyle w:val="Heading5"/>
        <w:spacing w:line="360" w:lineRule="auto"/>
        <w:rPr>
          <w:rFonts w:cs="Times New Roman"/>
          <w:szCs w:val="28"/>
        </w:rPr>
      </w:pPr>
      <w:r w:rsidRPr="00D402B7">
        <w:rPr>
          <w:rFonts w:cs="Times New Roman"/>
          <w:szCs w:val="28"/>
        </w:rPr>
        <w:lastRenderedPageBreak/>
        <w:t xml:space="preserve"> Nghiệp vụ và quy trình</w:t>
      </w:r>
    </w:p>
    <w:p w14:paraId="1D284146" w14:textId="77777777" w:rsidR="00CA18C0" w:rsidRPr="00D402B7" w:rsidRDefault="00CA18C0" w:rsidP="00D402B7">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ngày, nhân viên sẽ lấy ra các sản phẩm để bán trong ngày thông qua các dự đoán đã lập sẵn về sức bán trong ngày.</w:t>
      </w:r>
    </w:p>
    <w:p w14:paraId="2C5CE343" w14:textId="77777777" w:rsidR="00CA18C0" w:rsidRPr="00D402B7" w:rsidRDefault="00CA18C0" w:rsidP="00D402B7">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7E6A67E9" w14:textId="7AE5D203" w:rsidR="00354E42" w:rsidRPr="00D402B7" w:rsidRDefault="005E78D9" w:rsidP="00D402B7">
      <w:pPr>
        <w:pStyle w:val="Heading5"/>
        <w:spacing w:line="360" w:lineRule="auto"/>
        <w:rPr>
          <w:rFonts w:cs="Times New Roman"/>
          <w:szCs w:val="28"/>
        </w:rPr>
      </w:pPr>
      <w:r w:rsidRPr="00D402B7">
        <w:rPr>
          <w:rFonts w:cs="Times New Roman"/>
          <w:szCs w:val="28"/>
        </w:rPr>
        <w:t xml:space="preserve"> Lập phương án</w:t>
      </w:r>
    </w:p>
    <w:p w14:paraId="5DB6BB91" w14:textId="7AE5D630" w:rsidR="005E78D9" w:rsidRPr="00D402B7" w:rsidRDefault="001931EE" w:rsidP="00D402B7">
      <w:pPr>
        <w:pStyle w:val="Heading6"/>
        <w:spacing w:line="360" w:lineRule="auto"/>
        <w:rPr>
          <w:rFonts w:cs="Times New Roman"/>
          <w:szCs w:val="28"/>
        </w:rPr>
      </w:pPr>
      <w:r w:rsidRPr="00D402B7">
        <w:rPr>
          <w:rFonts w:cs="Times New Roman"/>
          <w:szCs w:val="28"/>
        </w:rPr>
        <w:t>Phương án tối thiểu</w:t>
      </w:r>
    </w:p>
    <w:p w14:paraId="4FF1392A"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cứng:</w:t>
      </w:r>
    </w:p>
    <w:p w14:paraId="742AE46F"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xml:space="preserve"> Sử dụng các thiết bị máy tính hiện tại.</w:t>
      </w:r>
    </w:p>
    <w:p w14:paraId="2C8A70E9"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mềm:</w:t>
      </w:r>
    </w:p>
    <w:p w14:paraId="561A546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4B254212"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6F648507"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SQL Server 2012.</w:t>
      </w:r>
    </w:p>
    <w:p w14:paraId="7E504B3C"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người dùng:</w:t>
      </w:r>
    </w:p>
    <w:p w14:paraId="69633A00"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1EB4FFEC"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nghệ sử dụng:</w:t>
      </w:r>
    </w:p>
    <w:p w14:paraId="20CAC61F" w14:textId="0EDAC91C"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ử dụng công nghệ </w:t>
      </w:r>
      <w:r w:rsidR="00FE320B">
        <w:rPr>
          <w:rFonts w:ascii="Times New Roman" w:hAnsi="Times New Roman" w:cs="Times New Roman"/>
          <w:color w:val="000000" w:themeColor="text1"/>
          <w:sz w:val="28"/>
          <w:szCs w:val="28"/>
        </w:rPr>
        <w:t>.Net</w:t>
      </w:r>
      <w:r w:rsidRPr="00D402B7">
        <w:rPr>
          <w:rFonts w:ascii="Times New Roman" w:hAnsi="Times New Roman" w:cs="Times New Roman"/>
          <w:color w:val="000000" w:themeColor="text1"/>
          <w:sz w:val="28"/>
          <w:szCs w:val="28"/>
        </w:rPr>
        <w:t xml:space="preserve"> viết </w:t>
      </w:r>
      <w:r w:rsidR="00FE320B">
        <w:rPr>
          <w:rFonts w:ascii="Times New Roman" w:hAnsi="Times New Roman" w:cs="Times New Roman"/>
          <w:color w:val="000000" w:themeColor="text1"/>
          <w:sz w:val="28"/>
          <w:szCs w:val="28"/>
        </w:rPr>
        <w:t>bằng ngôn ngữ C#</w:t>
      </w:r>
      <w:r w:rsidRPr="00D402B7">
        <w:rPr>
          <w:rFonts w:ascii="Times New Roman" w:hAnsi="Times New Roman" w:cs="Times New Roman"/>
          <w:color w:val="000000" w:themeColor="text1"/>
          <w:sz w:val="28"/>
          <w:szCs w:val="28"/>
        </w:rPr>
        <w:t xml:space="preserve"> để thực hiện các chức năng như: hiển thị thông tin, xử lý thông tin theo nghiệp vụ, trao đổi thông tin, cho phép thanh toán. Sử dụng cơ sở dữ liệu SQL Server </w:t>
      </w:r>
      <w:r w:rsidR="00FE320B">
        <w:rPr>
          <w:rFonts w:ascii="Times New Roman" w:hAnsi="Times New Roman" w:cs="Times New Roman"/>
          <w:color w:val="000000" w:themeColor="text1"/>
          <w:sz w:val="28"/>
          <w:szCs w:val="28"/>
        </w:rPr>
        <w:t xml:space="preserve">Express </w:t>
      </w:r>
      <w:r w:rsidRPr="00D402B7">
        <w:rPr>
          <w:rFonts w:ascii="Times New Roman" w:hAnsi="Times New Roman" w:cs="Times New Roman"/>
          <w:color w:val="000000" w:themeColor="text1"/>
          <w:sz w:val="28"/>
          <w:szCs w:val="28"/>
        </w:rPr>
        <w:t>201</w:t>
      </w:r>
      <w:r w:rsidR="00FE320B">
        <w:rPr>
          <w:rFonts w:ascii="Times New Roman" w:hAnsi="Times New Roman" w:cs="Times New Roman"/>
          <w:color w:val="000000" w:themeColor="text1"/>
          <w:sz w:val="28"/>
          <w:szCs w:val="28"/>
        </w:rPr>
        <w:t>4</w:t>
      </w:r>
      <w:r w:rsidRPr="00D402B7">
        <w:rPr>
          <w:rFonts w:ascii="Times New Roman" w:hAnsi="Times New Roman" w:cs="Times New Roman"/>
          <w:color w:val="000000" w:themeColor="text1"/>
          <w:sz w:val="28"/>
          <w:szCs w:val="28"/>
        </w:rPr>
        <w:t xml:space="preserve"> để trữ thông tin.</w:t>
      </w:r>
    </w:p>
    <w:p w14:paraId="1E1F4E62"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320EC524" w14:textId="77777777" w:rsidR="007F168B" w:rsidRPr="00D402B7" w:rsidRDefault="007F168B"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494C46FB" wp14:editId="4DBFA8C5">
            <wp:extent cx="6000750" cy="40455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00750" cy="4045585"/>
                    </a:xfrm>
                    <a:prstGeom prst="rect">
                      <a:avLst/>
                    </a:prstGeom>
                  </pic:spPr>
                </pic:pic>
              </a:graphicData>
            </a:graphic>
          </wp:inline>
        </w:drawing>
      </w:r>
    </w:p>
    <w:p w14:paraId="7BADD11D" w14:textId="77777777" w:rsidR="007F168B" w:rsidRPr="00D402B7" w:rsidRDefault="007F168B" w:rsidP="00D402B7">
      <w:pPr>
        <w:pStyle w:val="Caption"/>
      </w:pPr>
      <w:bookmarkStart w:id="243" w:name="_Toc533290604"/>
      <w:r w:rsidRPr="00D402B7">
        <w:t>Hình 2.8. Sơ đồ các thành phần của hệ thống quản lý bán hàng theo phương án tối thiểu.</w:t>
      </w:r>
      <w:bookmarkEnd w:id="243"/>
    </w:p>
    <w:p w14:paraId="563C39F9"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Ước lượng chi phí:</w:t>
      </w:r>
    </w:p>
    <w:p w14:paraId="5F88E9C9"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227DA62D"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 phần mềm:</w:t>
      </w:r>
    </w:p>
    <w:p w14:paraId="495CE43D"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hỗ trợ quản lý cửa hàng: 5 triệu VND.</w:t>
      </w:r>
    </w:p>
    <w:p w14:paraId="0BACD47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005FF769"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300 nghìn VND.</w:t>
      </w:r>
    </w:p>
    <w:p w14:paraId="7CA31543"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773AC4C"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4BA59256" w14:textId="18F8308B"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 Sử dụng CSDL SQL Server 201</w:t>
      </w:r>
      <w:r w:rsidR="00FE320B">
        <w:rPr>
          <w:rFonts w:ascii="Times New Roman" w:hAnsi="Times New Roman" w:cs="Times New Roman"/>
          <w:color w:val="000000" w:themeColor="text1"/>
          <w:sz w:val="28"/>
          <w:szCs w:val="28"/>
        </w:rPr>
        <w:t>4</w:t>
      </w:r>
      <w:r w:rsidRPr="00D402B7">
        <w:rPr>
          <w:rFonts w:ascii="Times New Roman" w:hAnsi="Times New Roman" w:cs="Times New Roman"/>
          <w:color w:val="000000" w:themeColor="text1"/>
          <w:sz w:val="28"/>
          <w:szCs w:val="28"/>
        </w:rPr>
        <w:t xml:space="preserve"> để lưu trữ dữ liệu đơn giản, dễ dàng thao tác.</w:t>
      </w:r>
    </w:p>
    <w:p w14:paraId="29EBC5F5"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Sử dụng được các thiết bị máy tính hiện tại.</w:t>
      </w:r>
    </w:p>
    <w:p w14:paraId="5516243D"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ần mềm tiện dụng, giao diện đơn giản giúp người dùng có thể dễ dàng thao tác.</w:t>
      </w:r>
    </w:p>
    <w:p w14:paraId="4D792900"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 Nhược điểm: </w:t>
      </w:r>
    </w:p>
    <w:p w14:paraId="3C26D3F8"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Người dùng phải sử dụng thiết bị tại cửa hàng.</w:t>
      </w:r>
    </w:p>
    <w:p w14:paraId="389EAB4F" w14:textId="0575C266"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Sử dụng CSDL SQL Server 201</w:t>
      </w:r>
      <w:r w:rsidR="00FE320B">
        <w:rPr>
          <w:rFonts w:ascii="Times New Roman" w:hAnsi="Times New Roman" w:cs="Times New Roman"/>
          <w:color w:val="000000" w:themeColor="text1"/>
          <w:sz w:val="28"/>
          <w:szCs w:val="28"/>
        </w:rPr>
        <w:t>2</w:t>
      </w:r>
      <w:r w:rsidRPr="00D402B7">
        <w:rPr>
          <w:rFonts w:ascii="Times New Roman" w:hAnsi="Times New Roman" w:cs="Times New Roman"/>
          <w:color w:val="000000" w:themeColor="text1"/>
          <w:sz w:val="28"/>
          <w:szCs w:val="28"/>
        </w:rPr>
        <w:t xml:space="preserve"> không truy xuất được lượng dữ liệu lớn, tốn kém chi phí khi mở rộng, tốc độ truy cập chậm hơn.</w:t>
      </w:r>
    </w:p>
    <w:p w14:paraId="3A1EC3D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hông có internet sẽ không kết nối được phần mềm.</w:t>
      </w:r>
    </w:p>
    <w:p w14:paraId="5E56F3AF" w14:textId="26566F5C" w:rsidR="001931EE" w:rsidRPr="00D402B7" w:rsidRDefault="00823F90" w:rsidP="00D402B7">
      <w:pPr>
        <w:pStyle w:val="Heading6"/>
        <w:spacing w:line="360" w:lineRule="auto"/>
        <w:rPr>
          <w:rFonts w:cs="Times New Roman"/>
          <w:szCs w:val="28"/>
        </w:rPr>
      </w:pPr>
      <w:r w:rsidRPr="00D402B7">
        <w:rPr>
          <w:rFonts w:cs="Times New Roman"/>
          <w:szCs w:val="28"/>
        </w:rPr>
        <w:t>Phương án đề xuất 1</w:t>
      </w:r>
    </w:p>
    <w:p w14:paraId="2219C1C6"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cứng:</w:t>
      </w:r>
    </w:p>
    <w:p w14:paraId="512B8D0A"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Sử dụng các thiết bị máy tính hiện tại.</w:t>
      </w:r>
    </w:p>
    <w:p w14:paraId="0ECE96B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2679D642"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mềm:</w:t>
      </w:r>
    </w:p>
    <w:p w14:paraId="2B1D76A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Sử dụng hệ điều hành win 7 cài sẵn trên các máy tính tiền và hệ điều hành Windows 8.1 cài sẵn trên máy chủ.</w:t>
      </w:r>
    </w:p>
    <w:p w14:paraId="245D7B8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31588684"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w:t>
      </w:r>
    </w:p>
    <w:p w14:paraId="2C2D50B1"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 -Về người dùng:</w:t>
      </w:r>
    </w:p>
    <w:p w14:paraId="617D6EDD"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41308F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094B2500"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nghệ sử dụng:</w:t>
      </w:r>
    </w:p>
    <w:p w14:paraId="22D738DC"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35AD0AD1"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hành phần của hệ thống quản lý cửa hàng:</w:t>
      </w:r>
    </w:p>
    <w:p w14:paraId="4A84C4EC" w14:textId="77777777" w:rsidR="00F13D7A" w:rsidRPr="00D402B7" w:rsidRDefault="00F13D7A"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0C3BF7B0" wp14:editId="4CBA5D37">
            <wp:extent cx="6000750" cy="344043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00750" cy="3440430"/>
                    </a:xfrm>
                    <a:prstGeom prst="rect">
                      <a:avLst/>
                    </a:prstGeom>
                  </pic:spPr>
                </pic:pic>
              </a:graphicData>
            </a:graphic>
          </wp:inline>
        </w:drawing>
      </w:r>
    </w:p>
    <w:p w14:paraId="62837922" w14:textId="77777777" w:rsidR="00F13D7A" w:rsidRPr="00D402B7" w:rsidRDefault="00F13D7A" w:rsidP="00D402B7">
      <w:pPr>
        <w:pStyle w:val="Caption"/>
      </w:pPr>
      <w:bookmarkStart w:id="244" w:name="_Toc533290605"/>
      <w:r w:rsidRPr="00D402B7">
        <w:t>Hình 2.9. Các thành phần của hệ thống quản lý cửa hàng theo phương án đề xuất 1.</w:t>
      </w:r>
      <w:bookmarkEnd w:id="244"/>
    </w:p>
    <w:p w14:paraId="68CB00AA"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4EE56880"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51E6E22C"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217F8C80"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4 triệu VND.</w:t>
      </w:r>
    </w:p>
    <w:p w14:paraId="353DCE29"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1F1AD58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637FA08B"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23EED48"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3321B581"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2F3CE13E"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 để lưu trữ dữ liệu đơn giản, dễ dàng thao tác.</w:t>
      </w:r>
    </w:p>
    <w:p w14:paraId="4D99D70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thiết bị máy tính hiện tại.</w:t>
      </w:r>
    </w:p>
    <w:p w14:paraId="21DAD04E"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Website tiện dụng, giao diện đơn giản giúp người dùng có thể dễ dàng thao tác.</w:t>
      </w:r>
    </w:p>
    <w:p w14:paraId="627612FB"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phần mềm bằng máy tính cá nhân ở bên ngoài cửa hàng.</w:t>
      </w:r>
    </w:p>
    <w:p w14:paraId="66C30E6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Nhược điểm:</w:t>
      </w:r>
    </w:p>
    <w:p w14:paraId="640D9DB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là mã nguồn mở và miễn phí nên độ bảo mật không cao, chỉ chạy được trên ứng dụng web.</w:t>
      </w:r>
    </w:p>
    <w:p w14:paraId="7967D30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SDL MySQL có độ bảo mật chưa cao, quá trình Restore có phần chậm chạp.</w:t>
      </w:r>
    </w:p>
    <w:p w14:paraId="1F170504"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có internet sẽ không kết nối được phần mềm.</w:t>
      </w:r>
    </w:p>
    <w:p w14:paraId="512825B8"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chiếm nhiều băng thông.</w:t>
      </w:r>
    </w:p>
    <w:p w14:paraId="5CFAF1C4" w14:textId="074944CB" w:rsidR="00F13D7A" w:rsidRPr="00D402B7" w:rsidRDefault="00B30F3E" w:rsidP="00D402B7">
      <w:pPr>
        <w:pStyle w:val="Heading6"/>
        <w:spacing w:line="360" w:lineRule="auto"/>
        <w:rPr>
          <w:rFonts w:cs="Times New Roman"/>
          <w:szCs w:val="28"/>
        </w:rPr>
      </w:pPr>
      <w:r w:rsidRPr="00D402B7">
        <w:rPr>
          <w:rFonts w:cs="Times New Roman"/>
          <w:szCs w:val="28"/>
        </w:rPr>
        <w:t>Phương án đề xuất 2</w:t>
      </w:r>
    </w:p>
    <w:p w14:paraId="6B7BAA3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ề phần cứng:</w:t>
      </w:r>
    </w:p>
    <w:p w14:paraId="023E8D6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ác thiết bị máy tính hiện tại.</w:t>
      </w:r>
    </w:p>
    <w:p w14:paraId="34C448F8"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693018A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mềm:</w:t>
      </w:r>
    </w:p>
    <w:p w14:paraId="752F99B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29A8E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5F4247AA"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w:t>
      </w:r>
    </w:p>
    <w:p w14:paraId="0CC42E1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người dùng:</w:t>
      </w:r>
    </w:p>
    <w:p w14:paraId="5D29AA7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27E275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CB9368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nghệ sử dụng:</w:t>
      </w:r>
    </w:p>
    <w:p w14:paraId="486EFDF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6512BE48"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1B1AB52A" w14:textId="77777777" w:rsidR="00114DB6" w:rsidRPr="00D402B7" w:rsidRDefault="00114DB6"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4F07A773" wp14:editId="2496E40B">
            <wp:extent cx="6000750" cy="3440430"/>
            <wp:effectExtent l="0" t="0" r="0" b="762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00750" cy="3440430"/>
                    </a:xfrm>
                    <a:prstGeom prst="rect">
                      <a:avLst/>
                    </a:prstGeom>
                  </pic:spPr>
                </pic:pic>
              </a:graphicData>
            </a:graphic>
          </wp:inline>
        </w:drawing>
      </w:r>
    </w:p>
    <w:p w14:paraId="6AA4BA09" w14:textId="77777777" w:rsidR="00114DB6" w:rsidRPr="00D402B7" w:rsidRDefault="00114DB6" w:rsidP="00D402B7">
      <w:pPr>
        <w:pStyle w:val="Caption"/>
      </w:pPr>
      <w:bookmarkStart w:id="245" w:name="_Toc533290606"/>
      <w:r w:rsidRPr="00D402B7">
        <w:t>Hình 2.10. Các thành phần của hệ thống quản lý cửa hàng theo phương án đề xuất 2.</w:t>
      </w:r>
      <w:bookmarkEnd w:id="245"/>
    </w:p>
    <w:p w14:paraId="4C81EAC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2F1973C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7E7C0AD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77B98B23"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7 triệu VND.</w:t>
      </w:r>
    </w:p>
    <w:p w14:paraId="241BA93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543855D0"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1040DF70"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23C87B1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5D2806E9"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639E10C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 để lưu trữ dữ liệu đơn giản, dễ dàng thao tác.</w:t>
      </w:r>
    </w:p>
    <w:p w14:paraId="41F59C79"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thiết bị máy tính hiện tại.</w:t>
      </w:r>
    </w:p>
    <w:p w14:paraId="0680981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Website tiện dụng, giao diện đơn giản giúp người dùng có thể dễ dàng thao tác.</w:t>
      </w:r>
    </w:p>
    <w:p w14:paraId="0E5669F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phần mềm bằng máy tính cá nhân ở bên ngoài cửa hàng.</w:t>
      </w:r>
    </w:p>
    <w:p w14:paraId="242B0B02"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2252180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ược điểm:</w:t>
      </w:r>
    </w:p>
    <w:p w14:paraId="426FB4C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là mã nguồn mở và miễn phí nên độ bảo mật không cao.</w:t>
      </w:r>
    </w:p>
    <w:p w14:paraId="52763A83"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SDL MySQL có độ bảo mật chưa cao, quá trình Restore có phần chậm chạp.</w:t>
      </w:r>
    </w:p>
    <w:p w14:paraId="1CAF8AB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có internet sẽ không kết nối được phần mềm.</w:t>
      </w:r>
    </w:p>
    <w:p w14:paraId="156A0B4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chiếm nhiều băng thông.</w:t>
      </w:r>
    </w:p>
    <w:p w14:paraId="20E0CF41" w14:textId="3F0EB573"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1DB10847" w14:textId="7CB8ED82" w:rsidR="005E78D9" w:rsidRPr="00D402B7" w:rsidRDefault="004F0833" w:rsidP="00D402B7">
      <w:pPr>
        <w:pStyle w:val="Heading6"/>
        <w:spacing w:line="360" w:lineRule="auto"/>
        <w:rPr>
          <w:rFonts w:cs="Times New Roman"/>
          <w:szCs w:val="28"/>
        </w:rPr>
      </w:pPr>
      <w:r w:rsidRPr="00D402B7">
        <w:rPr>
          <w:rFonts w:cs="Times New Roman"/>
          <w:szCs w:val="28"/>
        </w:rPr>
        <w:t>Phương án tối đa</w:t>
      </w:r>
    </w:p>
    <w:p w14:paraId="03154E0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cứng:</w:t>
      </w:r>
    </w:p>
    <w:p w14:paraId="63600B8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ác thiết bị máy tính hiện tại.</w:t>
      </w:r>
    </w:p>
    <w:p w14:paraId="76A847B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30D31A82"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mềm:</w:t>
      </w:r>
    </w:p>
    <w:p w14:paraId="2DACB289"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554A0C48"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14C6102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Oracle.</w:t>
      </w:r>
    </w:p>
    <w:p w14:paraId="0D678F61"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người dùng:</w:t>
      </w:r>
    </w:p>
    <w:p w14:paraId="58F42779"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99B1F61"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3F0F9E9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nghệ sử dụng:</w:t>
      </w:r>
    </w:p>
    <w:p w14:paraId="5543ABDE"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20255983"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Sử dụng API quét mã vạch.</w:t>
      </w:r>
    </w:p>
    <w:p w14:paraId="53E7C5B7"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7D98D01F" w14:textId="77777777" w:rsidR="00053540" w:rsidRPr="00D402B7" w:rsidRDefault="00053540"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75C3010" wp14:editId="4BB74466">
            <wp:extent cx="6000750" cy="3472180"/>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00750" cy="3472180"/>
                    </a:xfrm>
                    <a:prstGeom prst="rect">
                      <a:avLst/>
                    </a:prstGeom>
                  </pic:spPr>
                </pic:pic>
              </a:graphicData>
            </a:graphic>
          </wp:inline>
        </w:drawing>
      </w:r>
    </w:p>
    <w:p w14:paraId="6A7542E0" w14:textId="77777777" w:rsidR="00053540" w:rsidRPr="00D402B7" w:rsidRDefault="00053540" w:rsidP="00D402B7">
      <w:pPr>
        <w:pStyle w:val="Caption"/>
      </w:pPr>
      <w:bookmarkStart w:id="246" w:name="_Toc533290607"/>
      <w:r w:rsidRPr="00D402B7">
        <w:t>Hình 2.11. Các thành phần của hệ thống quản lý cửa hàng theo phương án tối đa.</w:t>
      </w:r>
      <w:bookmarkEnd w:id="246"/>
    </w:p>
    <w:p w14:paraId="2F9370E7"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465F2C7A"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4 triệu VND/ cửa hàng.</w:t>
      </w:r>
    </w:p>
    <w:p w14:paraId="4C3A270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6DF70D4E"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39C64F2A"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Oracle 10 Enterprise Edition 40USD.</w:t>
      </w:r>
    </w:p>
    <w:p w14:paraId="07D7D268"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7DAF9294"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53973DD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6C2B2CC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4F60B9E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Quản lý được cơ sở dữ liệu, hệ thống rất lớn.</w:t>
      </w:r>
    </w:p>
    <w:p w14:paraId="4CC9ED2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Oracle được tích hợp tất cả các công cụ để quản trị cũng như nhập xuất dữ liệu nên rất tiện lợi cho người quản trị.</w:t>
      </w:r>
    </w:p>
    <w:p w14:paraId="799BB72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thể cài đặt trên đa hệ điều hành.</w:t>
      </w:r>
    </w:p>
    <w:p w14:paraId="65CE1FAB"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máy tính hiện có.</w:t>
      </w:r>
    </w:p>
    <w:p w14:paraId="2FA1CE7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6D7B9CC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ễ dàng kiểm soát người dùng.</w:t>
      </w:r>
    </w:p>
    <w:p w14:paraId="3A3A527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ược điểm:</w:t>
      </w:r>
    </w:p>
    <w:p w14:paraId="6A796BE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í bản quyền rất đắt.</w:t>
      </w:r>
    </w:p>
    <w:p w14:paraId="4F2E49C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ệ thống chiếm nhiều băng thông.</w:t>
      </w:r>
    </w:p>
    <w:p w14:paraId="3DD01EB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cài đặt lâu, chi phí cao.</w:t>
      </w:r>
    </w:p>
    <w:p w14:paraId="7438509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ương thích với các công nghệ của Microsoft.</w:t>
      </w:r>
    </w:p>
    <w:p w14:paraId="2F797EF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thiết kế và lập trình không phổ biến (Sử dụng ngôn ngữ Java).</w:t>
      </w:r>
    </w:p>
    <w:p w14:paraId="63087AC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có internet mới kết nối được phần mềm.</w:t>
      </w:r>
    </w:p>
    <w:p w14:paraId="5D7C8BBC" w14:textId="1C51C980" w:rsidR="004F0833" w:rsidRPr="00D402B7" w:rsidRDefault="00053540" w:rsidP="00D402B7">
      <w:pPr>
        <w:pStyle w:val="Heading6"/>
        <w:spacing w:line="360" w:lineRule="auto"/>
        <w:rPr>
          <w:rFonts w:cs="Times New Roman"/>
          <w:szCs w:val="28"/>
        </w:rPr>
      </w:pPr>
      <w:r w:rsidRPr="00D402B7">
        <w:rPr>
          <w:rFonts w:cs="Times New Roman"/>
          <w:szCs w:val="28"/>
        </w:rPr>
        <w:t>Các lựa chọn phương án</w:t>
      </w:r>
    </w:p>
    <w:p w14:paraId="2ED145B2"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ương án được chọn lựa là phương án đề xuất thứ 1 vì nó thỏa những tiêu chí sau:</w:t>
      </w:r>
    </w:p>
    <w:p w14:paraId="2D6B854C"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thể sử dụng máy tính cá nhân để quản lý, xem thông tin cá nhân.</w:t>
      </w:r>
    </w:p>
    <w:p w14:paraId="10E580F7"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Giúp người dùng có thể sử dụng hệ thống với giao diện đơn giản, dễ thao tác.</w:t>
      </w:r>
    </w:p>
    <w:p w14:paraId="4F913ABA"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Dễ bảo trì và mở rộng thêm chức năng.</w:t>
      </w:r>
    </w:p>
    <w:p w14:paraId="1186D7DA"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thể truy cập bất kì đâu với điều kiện nơi đó phải có internet.</w:t>
      </w:r>
    </w:p>
    <w:p w14:paraId="08ABE4A8" w14:textId="15C339F6" w:rsidR="00053540"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hi phí đầu tư thấp.</w:t>
      </w:r>
    </w:p>
    <w:p w14:paraId="255AB57E" w14:textId="77777777" w:rsidR="00D908AF" w:rsidRPr="00D402B7" w:rsidRDefault="00D908AF" w:rsidP="00D402B7">
      <w:pPr>
        <w:pStyle w:val="Heading4"/>
        <w:spacing w:line="360" w:lineRule="auto"/>
        <w:rPr>
          <w:rFonts w:cs="Times New Roman"/>
          <w:szCs w:val="28"/>
        </w:rPr>
      </w:pPr>
      <w:r w:rsidRPr="00D402B7">
        <w:rPr>
          <w:rFonts w:cs="Times New Roman"/>
          <w:szCs w:val="28"/>
        </w:rPr>
        <w:t>Cơ sở hạ tầng</w:t>
      </w:r>
    </w:p>
    <w:p w14:paraId="23F17C51" w14:textId="77777777" w:rsidR="00D908AF" w:rsidRPr="00D402B7" w:rsidRDefault="00D908AF" w:rsidP="00D402B7">
      <w:pPr>
        <w:pStyle w:val="Bullet2"/>
        <w:numPr>
          <w:ilvl w:val="0"/>
          <w:numId w:val="19"/>
        </w:numPr>
        <w:spacing w:after="0" w:line="360" w:lineRule="auto"/>
        <w:ind w:left="720"/>
        <w:rPr>
          <w:i/>
          <w:sz w:val="28"/>
          <w:szCs w:val="28"/>
        </w:rPr>
      </w:pPr>
      <w:r w:rsidRPr="00D402B7">
        <w:rPr>
          <w:i/>
          <w:sz w:val="28"/>
          <w:szCs w:val="28"/>
        </w:rPr>
        <w:t xml:space="preserve">[Xác định kế hoạch để thiết lập và duy trì môi trường phát triển (phần cứng, hệ điều hành, mạng và phần mềm); các chính sách, thủ tục, tiêu chuẩn và các phương tiện cần thiết để thực hiện việc IM/dự án CNTT. </w:t>
      </w:r>
    </w:p>
    <w:p w14:paraId="023AE53A" w14:textId="77777777" w:rsidR="00D908AF" w:rsidRPr="00D402B7" w:rsidRDefault="00D908AF" w:rsidP="00D402B7">
      <w:pPr>
        <w:pStyle w:val="Bullet2"/>
        <w:numPr>
          <w:ilvl w:val="0"/>
          <w:numId w:val="19"/>
        </w:numPr>
        <w:spacing w:after="0" w:line="360" w:lineRule="auto"/>
        <w:ind w:left="720"/>
        <w:rPr>
          <w:i/>
          <w:sz w:val="28"/>
          <w:szCs w:val="28"/>
        </w:rPr>
      </w:pPr>
      <w:r w:rsidRPr="00D402B7">
        <w:rPr>
          <w:i/>
          <w:sz w:val="28"/>
          <w:szCs w:val="28"/>
        </w:rPr>
        <w:t xml:space="preserve">Những tài nguyên này có thể bao gồm các máy trạm, mạng cục bộ, các công cụ phần mềm để phân tích, triển khai thiết kế, thử nghiệm, và quản lý dự án, bàn làm </w:t>
      </w:r>
      <w:r w:rsidRPr="00D402B7">
        <w:rPr>
          <w:i/>
          <w:sz w:val="28"/>
          <w:szCs w:val="28"/>
        </w:rPr>
        <w:lastRenderedPageBreak/>
        <w:t>việc, không gian văn phòng, và các quy định về an ninh, nhân viên hành chính và các dịch vụ bảo mật.]</w:t>
      </w:r>
    </w:p>
    <w:p w14:paraId="2878A595" w14:textId="612B573D" w:rsidR="00D908AF" w:rsidRPr="00D402B7" w:rsidRDefault="00D908AF" w:rsidP="00D402B7">
      <w:pPr>
        <w:pStyle w:val="Bullet2"/>
        <w:numPr>
          <w:ilvl w:val="0"/>
          <w:numId w:val="0"/>
        </w:numPr>
        <w:spacing w:after="0" w:line="360" w:lineRule="auto"/>
        <w:ind w:left="720"/>
        <w:rPr>
          <w:sz w:val="28"/>
          <w:szCs w:val="28"/>
        </w:rPr>
      </w:pPr>
      <w:r w:rsidRPr="00D402B7">
        <w:rPr>
          <w:sz w:val="28"/>
          <w:szCs w:val="28"/>
        </w:rPr>
        <w:t xml:space="preserve">Xem </w:t>
      </w:r>
      <w:r w:rsidRPr="00D402B7">
        <w:rPr>
          <w:b/>
          <w:sz w:val="28"/>
          <w:szCs w:val="28"/>
        </w:rPr>
        <w:t>0108_PM_MaDuAn_YeuCauNguonLuc_A.B.xlsx</w:t>
      </w:r>
      <w:r w:rsidRPr="00D402B7">
        <w:rPr>
          <w:sz w:val="28"/>
          <w:szCs w:val="28"/>
        </w:rPr>
        <w:t>.</w:t>
      </w:r>
    </w:p>
    <w:p w14:paraId="56BEA968" w14:textId="0E6DA4FF" w:rsidR="007543D1" w:rsidRPr="00D402B7" w:rsidRDefault="00A3691F" w:rsidP="00D402B7">
      <w:pPr>
        <w:pStyle w:val="Heading5"/>
        <w:spacing w:line="360" w:lineRule="auto"/>
        <w:rPr>
          <w:rFonts w:cs="Times New Roman"/>
          <w:szCs w:val="28"/>
        </w:rPr>
      </w:pPr>
      <w:r w:rsidRPr="00D402B7">
        <w:rPr>
          <w:rFonts w:cs="Times New Roman"/>
          <w:szCs w:val="28"/>
        </w:rPr>
        <w:t xml:space="preserve"> Sơ đồ mặt bằng</w:t>
      </w:r>
    </w:p>
    <w:p w14:paraId="6EFEA35D" w14:textId="79B1425E" w:rsidR="00A3691F" w:rsidRPr="00D402B7" w:rsidRDefault="00A3691F" w:rsidP="00D402B7">
      <w:pPr>
        <w:rPr>
          <w:rFonts w:ascii="Times New Roman" w:hAnsi="Times New Roman" w:cs="Times New Roman"/>
          <w:sz w:val="28"/>
          <w:szCs w:val="28"/>
          <w:lang w:eastAsia="vi-VN"/>
        </w:rPr>
      </w:pPr>
    </w:p>
    <w:p w14:paraId="48D1FF65" w14:textId="4496EBF2" w:rsidR="00303C7F" w:rsidRPr="00D402B7" w:rsidRDefault="00FE320B" w:rsidP="00D402B7">
      <w:pPr>
        <w:ind w:left="6"/>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mc:AlternateContent>
          <mc:Choice Requires="wpg">
            <w:drawing>
              <wp:anchor distT="0" distB="0" distL="114300" distR="114300" simplePos="0" relativeHeight="251687936" behindDoc="0" locked="0" layoutInCell="1" allowOverlap="1" wp14:anchorId="235DE527" wp14:editId="3EF39C14">
                <wp:simplePos x="0" y="0"/>
                <wp:positionH relativeFrom="margin">
                  <wp:align>center</wp:align>
                </wp:positionH>
                <wp:positionV relativeFrom="paragraph">
                  <wp:posOffset>6350</wp:posOffset>
                </wp:positionV>
                <wp:extent cx="5286375" cy="3286125"/>
                <wp:effectExtent l="0" t="0" r="28575" b="28575"/>
                <wp:wrapNone/>
                <wp:docPr id="269" name="Group 269"/>
                <wp:cNvGraphicFramePr/>
                <a:graphic xmlns:a="http://schemas.openxmlformats.org/drawingml/2006/main">
                  <a:graphicData uri="http://schemas.microsoft.com/office/word/2010/wordprocessingGroup">
                    <wpg:wgp>
                      <wpg:cNvGrpSpPr/>
                      <wpg:grpSpPr>
                        <a:xfrm>
                          <a:off x="0" y="0"/>
                          <a:ext cx="5286375" cy="3286125"/>
                          <a:chOff x="0" y="0"/>
                          <a:chExt cx="5286375" cy="3286125"/>
                        </a:xfrm>
                      </wpg:grpSpPr>
                      <wps:wsp>
                        <wps:cNvPr id="1" name="Rectangle 1"/>
                        <wps:cNvSpPr/>
                        <wps:spPr>
                          <a:xfrm>
                            <a:off x="0" y="0"/>
                            <a:ext cx="5286375"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F8144E" w:rsidRDefault="00F8144E" w:rsidP="00303C7F">
                              <w:pPr>
                                <w:jc w:val="center"/>
                              </w:pPr>
                            </w:p>
                            <w:p w14:paraId="631CD465" w14:textId="77777777" w:rsidR="00F8144E" w:rsidRDefault="00F8144E" w:rsidP="00303C7F">
                              <w:pPr>
                                <w:jc w:val="center"/>
                              </w:pPr>
                            </w:p>
                            <w:p w14:paraId="640D0C98" w14:textId="77777777" w:rsidR="00F8144E" w:rsidRDefault="00F8144E" w:rsidP="00303C7F">
                              <w:pPr>
                                <w:jc w:val="center"/>
                              </w:pPr>
                            </w:p>
                            <w:p w14:paraId="63A8FE41" w14:textId="77777777" w:rsidR="00F8144E" w:rsidRDefault="00F8144E" w:rsidP="00303C7F">
                              <w:pPr>
                                <w:jc w:val="center"/>
                              </w:pPr>
                            </w:p>
                            <w:p w14:paraId="652EF80D" w14:textId="77777777" w:rsidR="00F8144E" w:rsidRDefault="00F8144E" w:rsidP="00303C7F">
                              <w:pPr>
                                <w:jc w:val="center"/>
                              </w:pPr>
                            </w:p>
                            <w:p w14:paraId="55EEEEE7" w14:textId="77777777" w:rsidR="00F8144E" w:rsidRDefault="00F8144E" w:rsidP="00303C7F">
                              <w:r>
                                <w:t xml:space="preserve">                                        </w:t>
                              </w:r>
                            </w:p>
                            <w:p w14:paraId="4A4FE823" w14:textId="77777777" w:rsidR="00F8144E" w:rsidRDefault="00F8144E" w:rsidP="00303C7F">
                              <w:pPr>
                                <w:ind w:left="1440" w:firstLine="720"/>
                              </w:pPr>
                            </w:p>
                            <w:p w14:paraId="768966D8" w14:textId="77777777" w:rsidR="00F8144E" w:rsidRPr="001533B8" w:rsidRDefault="00F8144E"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85725" y="66675"/>
                            <a:ext cx="5153025" cy="3086100"/>
                            <a:chOff x="0" y="0"/>
                            <a:chExt cx="5153025" cy="3086100"/>
                          </a:xfrm>
                        </wpg:grpSpPr>
                        <wps:wsp>
                          <wps:cNvPr id="41" name="Flowchart: Alternate Process 41"/>
                          <wps:cNvSpPr/>
                          <wps:spPr>
                            <a:xfrm>
                              <a:off x="381000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F8144E" w:rsidRPr="00A56492" w:rsidRDefault="00F8144E"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7" name="Flowchart: Alternate Process 37"/>
                          <wps:cNvSpPr/>
                          <wps:spPr>
                            <a:xfrm>
                              <a:off x="466725" y="7620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F8144E" w:rsidRPr="00A56492" w:rsidRDefault="00F8144E"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Alternate Process 38"/>
                          <wps:cNvSpPr/>
                          <wps:spPr>
                            <a:xfrm>
                              <a:off x="1181100" y="9525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F8144E" w:rsidRPr="00A56492" w:rsidRDefault="00F8144E"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Alternate Process 39"/>
                          <wps:cNvSpPr/>
                          <wps:spPr>
                            <a:xfrm>
                              <a:off x="1609725" y="9525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F8144E" w:rsidRPr="00A56492" w:rsidRDefault="00F8144E"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Alternate Process 40"/>
                          <wps:cNvSpPr/>
                          <wps:spPr>
                            <a:xfrm>
                              <a:off x="2162175" y="9525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F8144E" w:rsidRPr="00A56492" w:rsidRDefault="00F8144E"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lowchart: Alternate Process 2"/>
                          <wps:cNvSpPr/>
                          <wps:spPr>
                            <a:xfrm>
                              <a:off x="3514725" y="85725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F8144E" w:rsidRPr="00A56492" w:rsidRDefault="00F8144E"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Flowchart: Alternate Process 42"/>
                          <wps:cNvSpPr/>
                          <wps:spPr>
                            <a:xfrm>
                              <a:off x="666750" y="1876425"/>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F8144E" w:rsidRPr="00A56492" w:rsidRDefault="00F8144E"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Alternate Process 43"/>
                          <wps:cNvSpPr/>
                          <wps:spPr>
                            <a:xfrm>
                              <a:off x="0" y="2619375"/>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F8144E" w:rsidRPr="00A56492" w:rsidRDefault="00F8144E"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Flowchart: Alternate Process 36"/>
                          <wps:cNvSpPr/>
                          <wps:spPr>
                            <a:xfrm>
                              <a:off x="28575" y="7620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F8144E" w:rsidRPr="00A56492" w:rsidRDefault="00F8144E"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235DE527" id="Group 269" o:spid="_x0000_s1118" style="position:absolute;left:0;text-align:left;margin-left:0;margin-top:.5pt;width:416.25pt;height:258.75pt;z-index:251687936;mso-position-horizontal:center;mso-position-horizontal-relative:margin" coordsize="52863,3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">
                <v:rect id="Rectangle 1" o:spid="_x0000_s1119" style="position:absolute;width:52863;height:32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" fillcolor="white [3201]" strokecolor="black [3200]" strokeweight="1pt">
                  <v:textbox>
                    <w:txbxContent>
                      <w:p w14:paraId="19A17BF3" w14:textId="77777777" w:rsidR="00F8144E" w:rsidRDefault="00F8144E" w:rsidP="00303C7F">
                        <w:pPr>
                          <w:jc w:val="center"/>
                        </w:pPr>
                      </w:p>
                      <w:p w14:paraId="631CD465" w14:textId="77777777" w:rsidR="00F8144E" w:rsidRDefault="00F8144E" w:rsidP="00303C7F">
                        <w:pPr>
                          <w:jc w:val="center"/>
                        </w:pPr>
                      </w:p>
                      <w:p w14:paraId="640D0C98" w14:textId="77777777" w:rsidR="00F8144E" w:rsidRDefault="00F8144E" w:rsidP="00303C7F">
                        <w:pPr>
                          <w:jc w:val="center"/>
                        </w:pPr>
                      </w:p>
                      <w:p w14:paraId="63A8FE41" w14:textId="77777777" w:rsidR="00F8144E" w:rsidRDefault="00F8144E" w:rsidP="00303C7F">
                        <w:pPr>
                          <w:jc w:val="center"/>
                        </w:pPr>
                      </w:p>
                      <w:p w14:paraId="652EF80D" w14:textId="77777777" w:rsidR="00F8144E" w:rsidRDefault="00F8144E" w:rsidP="00303C7F">
                        <w:pPr>
                          <w:jc w:val="center"/>
                        </w:pPr>
                      </w:p>
                      <w:p w14:paraId="55EEEEE7" w14:textId="77777777" w:rsidR="00F8144E" w:rsidRDefault="00F8144E" w:rsidP="00303C7F">
                        <w:r>
                          <w:t xml:space="preserve">                                        </w:t>
                        </w:r>
                      </w:p>
                      <w:p w14:paraId="4A4FE823" w14:textId="77777777" w:rsidR="00F8144E" w:rsidRDefault="00F8144E" w:rsidP="00303C7F">
                        <w:pPr>
                          <w:ind w:left="1440" w:firstLine="720"/>
                        </w:pPr>
                      </w:p>
                      <w:p w14:paraId="768966D8" w14:textId="77777777" w:rsidR="00F8144E" w:rsidRPr="001533B8" w:rsidRDefault="00F8144E" w:rsidP="00303C7F">
                        <w:pPr>
                          <w:ind w:left="1440" w:firstLine="720"/>
                          <w:rPr>
                            <w:i/>
                          </w:rPr>
                        </w:pPr>
                        <w:r>
                          <w:t xml:space="preserve"> </w:t>
                        </w:r>
                        <w:r>
                          <w:rPr>
                            <w:i/>
                          </w:rPr>
                          <w:t>Mặt bằng quán cà phê</w:t>
                        </w:r>
                      </w:p>
                    </w:txbxContent>
                  </v:textbox>
                </v:rect>
                <v:group id="Group 268" o:spid="_x0000_s1120" style="position:absolute;left:857;top:666;width:51530;height:30861" coordsize="51530,30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1" o:spid="_x0000_s1121" type="#_x0000_t176" style="position:absolute;left:38100;width:13144;height:7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" fillcolor="#e2efd9 [665]" strokecolor="#1f3763 [1604]" strokeweight="1pt">
                    <v:textbox>
                      <w:txbxContent>
                        <w:p w14:paraId="5306F155" w14:textId="77777777" w:rsidR="00F8144E" w:rsidRPr="00A56492" w:rsidRDefault="00F8144E" w:rsidP="00303C7F">
                          <w:pPr>
                            <w:jc w:val="center"/>
                            <w:rPr>
                              <w:color w:val="000000" w:themeColor="text1"/>
                              <w:sz w:val="32"/>
                              <w:szCs w:val="32"/>
                            </w:rPr>
                          </w:pPr>
                          <w:r w:rsidRPr="00A56492">
                            <w:rPr>
                              <w:color w:val="000000" w:themeColor="text1"/>
                              <w:sz w:val="32"/>
                              <w:szCs w:val="32"/>
                            </w:rPr>
                            <w:t>A</w:t>
                          </w:r>
                        </w:p>
                      </w:txbxContent>
                    </v:textbox>
                  </v:shape>
                  <v:shape id="Flowchart: Alternate Process 37" o:spid="_x0000_s1122" type="#_x0000_t176" style="position:absolute;left:4667;top:762;width:6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" fillcolor="#e2efd9 [665]" strokecolor="#1f3763 [1604]" strokeweight="1pt">
                    <v:textbox>
                      <w:txbxContent>
                        <w:p w14:paraId="5CF67D1D" w14:textId="77777777" w:rsidR="00F8144E" w:rsidRPr="00A56492" w:rsidRDefault="00F8144E" w:rsidP="00303C7F">
                          <w:pPr>
                            <w:jc w:val="center"/>
                            <w:rPr>
                              <w:color w:val="000000" w:themeColor="text1"/>
                              <w:sz w:val="32"/>
                              <w:szCs w:val="32"/>
                            </w:rPr>
                          </w:pPr>
                          <w:r>
                            <w:rPr>
                              <w:color w:val="000000" w:themeColor="text1"/>
                              <w:sz w:val="32"/>
                              <w:szCs w:val="32"/>
                            </w:rPr>
                            <w:t>F</w:t>
                          </w:r>
                        </w:p>
                      </w:txbxContent>
                    </v:textbox>
                  </v:shape>
                  <v:shape id="Flowchart: Alternate Process 38" o:spid="_x0000_s1123" type="#_x0000_t176" style="position:absolute;left:11811;top:952;width:371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" fillcolor="#e2efd9 [665]" strokecolor="#1f3763 [1604]" strokeweight="1pt">
                    <v:textbox>
                      <w:txbxContent>
                        <w:p w14:paraId="3B3DE507" w14:textId="77777777" w:rsidR="00F8144E" w:rsidRPr="00A56492" w:rsidRDefault="00F8144E" w:rsidP="00303C7F">
                          <w:pPr>
                            <w:jc w:val="center"/>
                            <w:rPr>
                              <w:color w:val="000000" w:themeColor="text1"/>
                              <w:sz w:val="32"/>
                              <w:szCs w:val="32"/>
                            </w:rPr>
                          </w:pPr>
                          <w:r>
                            <w:rPr>
                              <w:color w:val="000000" w:themeColor="text1"/>
                              <w:sz w:val="32"/>
                              <w:szCs w:val="32"/>
                            </w:rPr>
                            <w:t>G</w:t>
                          </w:r>
                        </w:p>
                      </w:txbxContent>
                    </v:textbox>
                  </v:shape>
                  <v:shape id="Flowchart: Alternate Process 39" o:spid="_x0000_s1124" type="#_x0000_t176" style="position:absolute;left:16097;top:952;width:4953;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" fillcolor="#e2efd9 [665]" strokecolor="#1f3763 [1604]" strokeweight="1pt">
                    <v:textbox>
                      <w:txbxContent>
                        <w:p w14:paraId="0DE4F413" w14:textId="77777777" w:rsidR="00F8144E" w:rsidRPr="00A56492" w:rsidRDefault="00F8144E" w:rsidP="00303C7F">
                          <w:pPr>
                            <w:jc w:val="center"/>
                            <w:rPr>
                              <w:color w:val="000000" w:themeColor="text1"/>
                              <w:sz w:val="32"/>
                              <w:szCs w:val="32"/>
                            </w:rPr>
                          </w:pPr>
                          <w:r>
                            <w:rPr>
                              <w:color w:val="000000" w:themeColor="text1"/>
                              <w:sz w:val="32"/>
                              <w:szCs w:val="32"/>
                            </w:rPr>
                            <w:t>H</w:t>
                          </w:r>
                        </w:p>
                      </w:txbxContent>
                    </v:textbox>
                  </v:shape>
                  <v:shape id="Flowchart: Alternate Process 40" o:spid="_x0000_s1125" type="#_x0000_t176" style="position:absolute;left:21621;top:952;width:514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" fillcolor="#e2efd9 [665]" strokecolor="#1f3763 [1604]" strokeweight="1pt">
                    <v:textbox>
                      <w:txbxContent>
                        <w:p w14:paraId="3A069B35" w14:textId="77777777" w:rsidR="00F8144E" w:rsidRPr="00A56492" w:rsidRDefault="00F8144E" w:rsidP="00303C7F">
                          <w:pPr>
                            <w:jc w:val="center"/>
                            <w:rPr>
                              <w:color w:val="000000" w:themeColor="text1"/>
                              <w:sz w:val="32"/>
                              <w:szCs w:val="32"/>
                            </w:rPr>
                          </w:pPr>
                          <w:r>
                            <w:rPr>
                              <w:color w:val="000000" w:themeColor="text1"/>
                              <w:sz w:val="32"/>
                              <w:szCs w:val="32"/>
                            </w:rPr>
                            <w:t>I</w:t>
                          </w:r>
                        </w:p>
                      </w:txbxContent>
                    </v:textbox>
                  </v:shape>
                  <v:shape id="Flowchart: Alternate Process 2" o:spid="_x0000_s1126" type="#_x0000_t176" style="position:absolute;left:35147;top:8572;width:16383;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" fillcolor="#e2efd9 [665]" strokecolor="#1f3763 [1604]" strokeweight="1pt">
                    <v:textbox>
                      <w:txbxContent>
                        <w:p w14:paraId="5E68C367" w14:textId="77777777" w:rsidR="00F8144E" w:rsidRPr="00A56492" w:rsidRDefault="00F8144E" w:rsidP="00303C7F">
                          <w:pPr>
                            <w:jc w:val="center"/>
                            <w:rPr>
                              <w:color w:val="000000" w:themeColor="text1"/>
                              <w:sz w:val="32"/>
                              <w:szCs w:val="32"/>
                            </w:rPr>
                          </w:pPr>
                          <w:r w:rsidRPr="00A56492">
                            <w:rPr>
                              <w:color w:val="000000" w:themeColor="text1"/>
                              <w:sz w:val="32"/>
                              <w:szCs w:val="32"/>
                            </w:rPr>
                            <w:t>B</w:t>
                          </w:r>
                        </w:p>
                      </w:txbxContent>
                    </v:textbox>
                  </v:shape>
                  <v:shape id="Flowchart: Alternate Process 42" o:spid="_x0000_s1127" type="#_x0000_t176" style="position:absolute;left:6667;top:18764;width:3133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" fillcolor="#e2efd9 [665]" strokecolor="#1f3763 [1604]" strokeweight="1pt">
                    <v:stroke dashstyle="longDash"/>
                    <v:textbox>
                      <w:txbxContent>
                        <w:p w14:paraId="1F8791D4" w14:textId="77777777" w:rsidR="00F8144E" w:rsidRPr="00A56492" w:rsidRDefault="00F8144E" w:rsidP="00303C7F">
                          <w:pPr>
                            <w:jc w:val="center"/>
                            <w:rPr>
                              <w:color w:val="000000" w:themeColor="text1"/>
                              <w:sz w:val="32"/>
                              <w:szCs w:val="32"/>
                            </w:rPr>
                          </w:pPr>
                          <w:r w:rsidRPr="00A56492">
                            <w:rPr>
                              <w:color w:val="000000" w:themeColor="text1"/>
                              <w:sz w:val="32"/>
                              <w:szCs w:val="32"/>
                            </w:rPr>
                            <w:t>C</w:t>
                          </w:r>
                        </w:p>
                      </w:txbxContent>
                    </v:textbox>
                  </v:shape>
                  <v:shape id="Flowchart: Alternate Process 43" o:spid="_x0000_s1128" type="#_x0000_t176" style="position:absolute;top:26193;width:3905;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" fillcolor="#e2efd9 [665]" strokecolor="#1f3763 [1604]" strokeweight="1pt">
                    <v:textbox>
                      <w:txbxContent>
                        <w:p w14:paraId="1BEE14EE" w14:textId="77777777" w:rsidR="00F8144E" w:rsidRPr="00A56492" w:rsidRDefault="00F8144E" w:rsidP="00303C7F">
                          <w:pPr>
                            <w:jc w:val="center"/>
                            <w:rPr>
                              <w:color w:val="000000" w:themeColor="text1"/>
                              <w:sz w:val="32"/>
                              <w:szCs w:val="32"/>
                            </w:rPr>
                          </w:pPr>
                          <w:r>
                            <w:rPr>
                              <w:color w:val="000000" w:themeColor="text1"/>
                              <w:sz w:val="32"/>
                              <w:szCs w:val="32"/>
                            </w:rPr>
                            <w:t>D</w:t>
                          </w:r>
                        </w:p>
                      </w:txbxContent>
                    </v:textbox>
                  </v:shape>
                  <v:shape id="Flowchart: Alternate Process 36" o:spid="_x0000_s1129" type="#_x0000_t176" style="position:absolute;left:285;top:762;width:3906;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" fillcolor="#e2efd9 [665]" strokecolor="#1f3763 [1604]" strokeweight="1pt">
                    <v:textbox>
                      <w:txbxContent>
                        <w:p w14:paraId="39C1D86B" w14:textId="77777777" w:rsidR="00F8144E" w:rsidRPr="00A56492" w:rsidRDefault="00F8144E" w:rsidP="00303C7F">
                          <w:pPr>
                            <w:jc w:val="center"/>
                            <w:rPr>
                              <w:color w:val="000000" w:themeColor="text1"/>
                              <w:sz w:val="32"/>
                              <w:szCs w:val="32"/>
                            </w:rPr>
                          </w:pPr>
                          <w:r>
                            <w:rPr>
                              <w:color w:val="000000" w:themeColor="text1"/>
                              <w:sz w:val="32"/>
                              <w:szCs w:val="32"/>
                            </w:rPr>
                            <w:t>E</w:t>
                          </w:r>
                        </w:p>
                      </w:txbxContent>
                    </v:textbox>
                  </v:shape>
                </v:group>
                <w10:wrap anchorx="margin"/>
              </v:group>
            </w:pict>
          </mc:Fallback>
        </mc:AlternateContent>
      </w:r>
    </w:p>
    <w:p w14:paraId="3B3F90D8" w14:textId="45F9BE97" w:rsidR="00303C7F" w:rsidRPr="00D402B7" w:rsidRDefault="00303C7F" w:rsidP="00D402B7">
      <w:pPr>
        <w:ind w:left="6"/>
        <w:rPr>
          <w:rFonts w:ascii="Times New Roman" w:hAnsi="Times New Roman" w:cs="Times New Roman"/>
          <w:b/>
          <w:color w:val="000000" w:themeColor="text1"/>
          <w:sz w:val="28"/>
          <w:szCs w:val="28"/>
        </w:rPr>
      </w:pPr>
    </w:p>
    <w:p w14:paraId="10A48F6E" w14:textId="1752EF36" w:rsidR="00303C7F" w:rsidRPr="00D402B7" w:rsidRDefault="00303C7F" w:rsidP="00D402B7">
      <w:pPr>
        <w:ind w:left="6"/>
        <w:rPr>
          <w:rFonts w:ascii="Times New Roman" w:hAnsi="Times New Roman" w:cs="Times New Roman"/>
          <w:b/>
          <w:color w:val="000000" w:themeColor="text1"/>
          <w:sz w:val="28"/>
          <w:szCs w:val="28"/>
        </w:rPr>
      </w:pPr>
    </w:p>
    <w:p w14:paraId="141F2417" w14:textId="49164735" w:rsidR="00303C7F" w:rsidRPr="00D402B7" w:rsidRDefault="00303C7F" w:rsidP="00D402B7">
      <w:pPr>
        <w:ind w:left="160"/>
        <w:rPr>
          <w:rFonts w:ascii="Times New Roman" w:hAnsi="Times New Roman" w:cs="Times New Roman"/>
          <w:color w:val="000000" w:themeColor="text1"/>
          <w:sz w:val="28"/>
          <w:szCs w:val="28"/>
        </w:rPr>
      </w:pPr>
    </w:p>
    <w:p w14:paraId="09B83185" w14:textId="24EF509F" w:rsidR="00303C7F" w:rsidRPr="00D402B7" w:rsidRDefault="00303C7F" w:rsidP="00D402B7">
      <w:pPr>
        <w:ind w:left="160"/>
        <w:rPr>
          <w:rFonts w:ascii="Times New Roman" w:hAnsi="Times New Roman" w:cs="Times New Roman"/>
          <w:color w:val="000000" w:themeColor="text1"/>
          <w:sz w:val="28"/>
          <w:szCs w:val="28"/>
        </w:rPr>
      </w:pPr>
    </w:p>
    <w:p w14:paraId="7A506067" w14:textId="77777777" w:rsidR="00303C7F" w:rsidRPr="00D402B7" w:rsidRDefault="00303C7F" w:rsidP="00D402B7">
      <w:pPr>
        <w:rPr>
          <w:rFonts w:ascii="Times New Roman" w:hAnsi="Times New Roman" w:cs="Times New Roman"/>
          <w:color w:val="000000" w:themeColor="text1"/>
          <w:sz w:val="28"/>
          <w:szCs w:val="28"/>
        </w:rPr>
      </w:pPr>
    </w:p>
    <w:p w14:paraId="788F4C3F" w14:textId="7C7E7BD9" w:rsidR="00303C7F" w:rsidRPr="00D402B7" w:rsidRDefault="00303C7F" w:rsidP="00D402B7">
      <w:pPr>
        <w:rPr>
          <w:rFonts w:ascii="Times New Roman" w:hAnsi="Times New Roman" w:cs="Times New Roman"/>
          <w:color w:val="000000" w:themeColor="text1"/>
          <w:sz w:val="28"/>
          <w:szCs w:val="28"/>
        </w:rPr>
      </w:pPr>
    </w:p>
    <w:p w14:paraId="2C6CFE68" w14:textId="5F4DBEA0" w:rsidR="00303C7F" w:rsidRPr="00D402B7" w:rsidRDefault="00303C7F" w:rsidP="00D402B7">
      <w:pPr>
        <w:rPr>
          <w:rFonts w:ascii="Times New Roman" w:hAnsi="Times New Roman" w:cs="Times New Roman"/>
          <w:color w:val="000000" w:themeColor="text1"/>
          <w:sz w:val="28"/>
          <w:szCs w:val="28"/>
        </w:rPr>
      </w:pPr>
    </w:p>
    <w:p w14:paraId="6C689673" w14:textId="515C158A" w:rsidR="00303C7F" w:rsidRPr="00D402B7" w:rsidRDefault="00303C7F" w:rsidP="00D402B7">
      <w:pPr>
        <w:rPr>
          <w:rFonts w:ascii="Times New Roman" w:hAnsi="Times New Roman" w:cs="Times New Roman"/>
          <w:color w:val="000000" w:themeColor="text1"/>
          <w:sz w:val="28"/>
          <w:szCs w:val="28"/>
        </w:rPr>
      </w:pPr>
    </w:p>
    <w:p w14:paraId="03609C3D" w14:textId="77777777" w:rsidR="00303C7F" w:rsidRPr="00D402B7" w:rsidRDefault="00303C7F" w:rsidP="00D402B7">
      <w:pPr>
        <w:rPr>
          <w:rFonts w:ascii="Times New Roman" w:hAnsi="Times New Roman" w:cs="Times New Roman"/>
          <w:color w:val="000000" w:themeColor="text1"/>
          <w:sz w:val="28"/>
          <w:szCs w:val="28"/>
        </w:rPr>
      </w:pPr>
    </w:p>
    <w:p w14:paraId="2C567759" w14:textId="77777777" w:rsidR="00303C7F" w:rsidRPr="00D402B7" w:rsidRDefault="00303C7F" w:rsidP="00D402B7">
      <w:pPr>
        <w:pStyle w:val="Caption"/>
      </w:pPr>
    </w:p>
    <w:p w14:paraId="0C2D6B1A" w14:textId="0BAD2574" w:rsidR="00303C7F" w:rsidRPr="00D402B7" w:rsidRDefault="00303C7F" w:rsidP="00D402B7">
      <w:pPr>
        <w:pStyle w:val="Caption"/>
      </w:pPr>
      <w:bookmarkStart w:id="247" w:name="_Toc533290608"/>
      <w:r w:rsidRPr="00D402B7">
        <w:t xml:space="preserve">Hình 2.2. Sơ đồ mặt bằng quán cà phê </w:t>
      </w:r>
      <w:r w:rsidR="00556B6F">
        <w:t>Will Coffee</w:t>
      </w:r>
      <w:r w:rsidRPr="00D402B7">
        <w:t>.</w:t>
      </w:r>
      <w:bookmarkEnd w:id="247"/>
    </w:p>
    <w:p w14:paraId="457268C9"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7E59080E"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33059D51" w14:textId="77777777" w:rsidR="00A3691F" w:rsidRPr="00D402B7" w:rsidRDefault="00A3691F" w:rsidP="00D402B7">
      <w:pPr>
        <w:rPr>
          <w:rFonts w:ascii="Times New Roman" w:hAnsi="Times New Roman" w:cs="Times New Roman"/>
          <w:sz w:val="28"/>
          <w:szCs w:val="28"/>
          <w:lang w:eastAsia="vi-VN"/>
        </w:rPr>
      </w:pPr>
    </w:p>
    <w:p w14:paraId="377511DC" w14:textId="77777777" w:rsidR="00D908AF" w:rsidRPr="00D402B7" w:rsidRDefault="00D908AF" w:rsidP="00D402B7">
      <w:pPr>
        <w:pStyle w:val="Heading4"/>
        <w:spacing w:line="360" w:lineRule="auto"/>
        <w:rPr>
          <w:rFonts w:cs="Times New Roman"/>
          <w:szCs w:val="28"/>
        </w:rPr>
      </w:pPr>
      <w:r w:rsidRPr="00D402B7">
        <w:rPr>
          <w:rFonts w:cs="Times New Roman"/>
          <w:szCs w:val="28"/>
        </w:rPr>
        <w:t>Xác nhận yêu cầu người dùng</w:t>
      </w:r>
    </w:p>
    <w:p w14:paraId="213AEF67"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Lập kế hoạch gửi tài liệu yêu cầu người dùng (và các tài liệu kèm theo – tùy dự án), điền thông tin vào tài liệu </w:t>
      </w:r>
      <w:r w:rsidRPr="00D402B7">
        <w:rPr>
          <w:b/>
          <w:sz w:val="28"/>
          <w:szCs w:val="28"/>
        </w:rPr>
        <w:t>0115_UIT_MaDuAn_XacNhanYCND-[MaYeuCauJira].doc</w:t>
      </w:r>
      <w:r w:rsidRPr="00D402B7">
        <w:rPr>
          <w:sz w:val="28"/>
          <w:szCs w:val="28"/>
        </w:rPr>
        <w:t>.</w:t>
      </w:r>
    </w:p>
    <w:p w14:paraId="6CFF0B05"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Sử dụng tài liệu </w:t>
      </w:r>
      <w:r w:rsidRPr="00D402B7">
        <w:rPr>
          <w:b/>
          <w:sz w:val="28"/>
          <w:szCs w:val="28"/>
        </w:rPr>
        <w:t xml:space="preserve">0115_UIT_MaDuAn_XacNhanYCND-[MaYeuCauJira].doc </w:t>
      </w:r>
      <w:r w:rsidRPr="00D402B7">
        <w:rPr>
          <w:sz w:val="28"/>
          <w:szCs w:val="28"/>
        </w:rPr>
        <w:t>để các bên ký xác nhận.</w:t>
      </w:r>
    </w:p>
    <w:p w14:paraId="0F56BF66" w14:textId="77777777" w:rsidR="00D908AF" w:rsidRPr="00D402B7" w:rsidRDefault="00D908AF" w:rsidP="00D402B7">
      <w:pPr>
        <w:pStyle w:val="Heading4"/>
        <w:spacing w:line="360" w:lineRule="auto"/>
        <w:rPr>
          <w:rFonts w:cs="Times New Roman"/>
          <w:szCs w:val="28"/>
        </w:rPr>
      </w:pPr>
      <w:r w:rsidRPr="00D402B7">
        <w:rPr>
          <w:rFonts w:cs="Times New Roman"/>
          <w:szCs w:val="28"/>
        </w:rPr>
        <w:t xml:space="preserve">Nghiệm thu sản phẩm </w:t>
      </w:r>
    </w:p>
    <w:p w14:paraId="0DF953D8"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Lập kế hoạch bàn giao sản phẩm, điền thông tin vào </w:t>
      </w:r>
      <w:r w:rsidRPr="00D402B7">
        <w:rPr>
          <w:b/>
          <w:sz w:val="28"/>
          <w:szCs w:val="28"/>
        </w:rPr>
        <w:t>0118_UIT_MaDuAn_NghiemThuHDKT-[sohopdong].doc</w:t>
      </w:r>
      <w:r w:rsidRPr="00D402B7">
        <w:rPr>
          <w:sz w:val="28"/>
          <w:szCs w:val="28"/>
        </w:rPr>
        <w:t>.</w:t>
      </w:r>
    </w:p>
    <w:p w14:paraId="31124A41" w14:textId="77777777" w:rsidR="00D908AF" w:rsidRPr="00D402B7" w:rsidRDefault="00D908AF" w:rsidP="00D402B7">
      <w:pPr>
        <w:pStyle w:val="Bullet2"/>
        <w:numPr>
          <w:ilvl w:val="0"/>
          <w:numId w:val="20"/>
        </w:numPr>
        <w:spacing w:after="0" w:line="360" w:lineRule="auto"/>
        <w:ind w:left="720"/>
        <w:rPr>
          <w:sz w:val="28"/>
          <w:szCs w:val="28"/>
        </w:rPr>
      </w:pPr>
      <w:r w:rsidRPr="00D402B7">
        <w:rPr>
          <w:sz w:val="28"/>
          <w:szCs w:val="28"/>
        </w:rPr>
        <w:t>Sử dụng biên bản nghiệm thu để các bên ký xác nhận.</w:t>
      </w:r>
    </w:p>
    <w:p w14:paraId="25B76FB7" w14:textId="77777777" w:rsidR="00D908AF" w:rsidRPr="00D402B7" w:rsidRDefault="00D908AF" w:rsidP="00D402B7">
      <w:pPr>
        <w:pStyle w:val="Heading3"/>
        <w:rPr>
          <w:rFonts w:cs="Times New Roman"/>
          <w:szCs w:val="28"/>
        </w:rPr>
      </w:pPr>
      <w:bookmarkStart w:id="248" w:name="_Toc355873100"/>
      <w:bookmarkStart w:id="249" w:name="_Toc357686265"/>
      <w:bookmarkStart w:id="250" w:name="_Toc397524600"/>
      <w:bookmarkStart w:id="251" w:name="_Toc397524887"/>
      <w:bookmarkStart w:id="252" w:name="_Toc406401515"/>
      <w:bookmarkStart w:id="253" w:name="_Toc533290609"/>
      <w:r w:rsidRPr="00D402B7">
        <w:rPr>
          <w:rFonts w:cs="Times New Roman"/>
          <w:szCs w:val="28"/>
        </w:rPr>
        <w:t xml:space="preserve">Kiểm </w:t>
      </w:r>
      <w:bookmarkEnd w:id="232"/>
      <w:r w:rsidRPr="00D402B7">
        <w:rPr>
          <w:rFonts w:cs="Times New Roman"/>
          <w:szCs w:val="28"/>
        </w:rPr>
        <w:t>tra chất lượng sản phẩm</w:t>
      </w:r>
      <w:bookmarkEnd w:id="248"/>
      <w:bookmarkEnd w:id="249"/>
      <w:bookmarkEnd w:id="250"/>
      <w:bookmarkEnd w:id="251"/>
      <w:bookmarkEnd w:id="252"/>
      <w:bookmarkEnd w:id="253"/>
    </w:p>
    <w:p w14:paraId="094579A1" w14:textId="77777777" w:rsidR="00D908AF" w:rsidRPr="00D402B7" w:rsidRDefault="00D908AF" w:rsidP="00D402B7">
      <w:pPr>
        <w:pStyle w:val="ListParagraph"/>
        <w:numPr>
          <w:ilvl w:val="0"/>
          <w:numId w:val="23"/>
        </w:numPr>
        <w:ind w:left="709"/>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 xml:space="preserve">Lập </w:t>
      </w:r>
      <w:r w:rsidRPr="00D402B7">
        <w:rPr>
          <w:rFonts w:ascii="Times New Roman" w:hAnsi="Times New Roman" w:cs="Times New Roman"/>
          <w:b/>
          <w:color w:val="FF0000"/>
          <w:sz w:val="28"/>
          <w:szCs w:val="28"/>
          <w:lang w:eastAsia="vi-VN"/>
        </w:rPr>
        <w:t>0501_UIT_MaDuAn_KeHoachUAT_A.B.docx</w:t>
      </w:r>
      <w:r w:rsidRPr="00D402B7">
        <w:rPr>
          <w:rFonts w:ascii="Times New Roman" w:hAnsi="Times New Roman" w:cs="Times New Roman"/>
          <w:color w:val="FF0000"/>
          <w:sz w:val="28"/>
          <w:szCs w:val="28"/>
          <w:lang w:eastAsia="vi-VN"/>
        </w:rPr>
        <w:t xml:space="preserve">. </w:t>
      </w:r>
    </w:p>
    <w:p w14:paraId="4957C72A" w14:textId="77777777" w:rsidR="00D908AF" w:rsidRPr="00D402B7" w:rsidRDefault="00D908AF" w:rsidP="00D402B7">
      <w:pPr>
        <w:pStyle w:val="ListParagraph"/>
        <w:numPr>
          <w:ilvl w:val="0"/>
          <w:numId w:val="23"/>
        </w:numPr>
        <w:ind w:left="720"/>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PM trao đổi với khách hàng về kế hoạch UAT.</w:t>
      </w:r>
    </w:p>
    <w:p w14:paraId="47808082" w14:textId="432FEAB8" w:rsidR="00D908AF" w:rsidRPr="00D402B7" w:rsidRDefault="00D908AF" w:rsidP="00D402B7">
      <w:pPr>
        <w:pStyle w:val="ListParagraph"/>
        <w:numPr>
          <w:ilvl w:val="0"/>
          <w:numId w:val="2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Nếu khách hàng báo lỗi trực tiếp trên hệ thống Jira thì gửi tài liệu </w:t>
      </w:r>
      <w:r w:rsidRPr="00D402B7">
        <w:rPr>
          <w:rFonts w:ascii="Times New Roman" w:hAnsi="Times New Roman" w:cs="Times New Roman"/>
          <w:b/>
          <w:color w:val="FF0000"/>
          <w:sz w:val="28"/>
          <w:szCs w:val="28"/>
          <w:lang w:eastAsia="vi-VN"/>
        </w:rPr>
        <w:t>0502_UIT_MaDuAn_BaoCaoUAT_yyyyMMdd.xls</w:t>
      </w:r>
      <w:r w:rsidRPr="00D402B7">
        <w:rPr>
          <w:rFonts w:ascii="Times New Roman" w:hAnsi="Times New Roman" w:cs="Times New Roman"/>
          <w:color w:val="FF0000"/>
          <w:sz w:val="28"/>
          <w:szCs w:val="28"/>
          <w:lang w:eastAsia="vi-VN"/>
        </w:rPr>
        <w:t xml:space="preserve">. Nếu khách hàng không sử dụng Jira thì gửi tài liệu </w:t>
      </w:r>
      <w:r w:rsidRPr="00D402B7">
        <w:rPr>
          <w:rFonts w:ascii="Times New Roman" w:hAnsi="Times New Roman" w:cs="Times New Roman"/>
          <w:b/>
          <w:color w:val="FF0000"/>
          <w:sz w:val="28"/>
          <w:szCs w:val="28"/>
          <w:lang w:eastAsia="vi-VN"/>
        </w:rPr>
        <w:t>0503_UIT_MaDuAn_TenDoiTac-BaoCaoUAT-yyyyMMdd.xls</w:t>
      </w:r>
      <w:r w:rsidRPr="00D402B7">
        <w:rPr>
          <w:rFonts w:ascii="Times New Roman" w:hAnsi="Times New Roman" w:cs="Times New Roman"/>
          <w:color w:val="FF0000"/>
          <w:sz w:val="28"/>
          <w:szCs w:val="28"/>
          <w:lang w:eastAsia="vi-VN"/>
        </w:rPr>
        <w:t xml:space="preserve">. </w:t>
      </w:r>
    </w:p>
    <w:p w14:paraId="204C5A74" w14:textId="6BFE7F87" w:rsidR="00E95A81" w:rsidRPr="00D402B7" w:rsidRDefault="00FF54B1" w:rsidP="00D402B7">
      <w:pPr>
        <w:pStyle w:val="Heading4"/>
        <w:spacing w:line="360" w:lineRule="auto"/>
        <w:rPr>
          <w:rFonts w:cs="Times New Roman"/>
          <w:szCs w:val="28"/>
        </w:rPr>
      </w:pPr>
      <w:r w:rsidRPr="00D402B7">
        <w:rPr>
          <w:rFonts w:cs="Times New Roman"/>
          <w:szCs w:val="28"/>
        </w:rPr>
        <w:t>Quản lý chất lượng</w:t>
      </w:r>
    </w:p>
    <w:p w14:paraId="1D6F59E7" w14:textId="3CE9583B" w:rsidR="00FF54B1" w:rsidRPr="00D402B7" w:rsidRDefault="00E2094B" w:rsidP="00D402B7">
      <w:pPr>
        <w:pStyle w:val="Heading5"/>
        <w:spacing w:line="360" w:lineRule="auto"/>
        <w:rPr>
          <w:rFonts w:cs="Times New Roman"/>
          <w:szCs w:val="28"/>
        </w:rPr>
      </w:pPr>
      <w:r w:rsidRPr="00D402B7">
        <w:rPr>
          <w:rFonts w:cs="Times New Roman"/>
          <w:szCs w:val="28"/>
        </w:rPr>
        <w:t xml:space="preserve"> Lập kế hoạch chất lượng</w:t>
      </w:r>
    </w:p>
    <w:p w14:paraId="68894C83"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ổ quản lý chất lượng</w:t>
      </w:r>
    </w:p>
    <w:p w14:paraId="76493420"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hệ thống quản lý quán cà phê Halo.</w:t>
      </w:r>
    </w:p>
    <w:p w14:paraId="7161971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ịu trách nhiệm: Trần Hoàng Luân.</w:t>
      </w:r>
    </w:p>
    <w:p w14:paraId="47EE9471"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ai trò: Tổ trưởng tổ quản lý chất lượng.</w:t>
      </w:r>
    </w:p>
    <w:p w14:paraId="26C17E5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ết định tiêu chuẩn</w:t>
      </w:r>
    </w:p>
    <w:p w14:paraId="68193196"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chức năng:</w:t>
      </w:r>
    </w:p>
    <w:p w14:paraId="2990411A"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Phù hợp với các yêu cầu của khách hàng – quán cà phê Halo.</w:t>
      </w:r>
    </w:p>
    <w:p w14:paraId="1E1E54B8"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0CA4DB42"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tin cậy:</w:t>
      </w:r>
    </w:p>
    <w:p w14:paraId="53ED6C8C" w14:textId="77777777" w:rsidR="007465AB" w:rsidRPr="00D402B7" w:rsidRDefault="007465AB" w:rsidP="00D402B7">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D402B7">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hiệu quả:</w:t>
      </w:r>
    </w:p>
    <w:p w14:paraId="56828BC6" w14:textId="77777777" w:rsidR="007465AB" w:rsidRPr="00D402B7" w:rsidRDefault="007465AB" w:rsidP="00D402B7">
      <w:pPr>
        <w:pStyle w:val="ListParagraph"/>
        <w:numPr>
          <w:ilvl w:val="0"/>
          <w:numId w:val="4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D402B7">
      <w:pPr>
        <w:pStyle w:val="ListParagraph"/>
        <w:numPr>
          <w:ilvl w:val="0"/>
          <w:numId w:val="4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hả năng bảo hành, bảo trì: </w:t>
      </w:r>
    </w:p>
    <w:p w14:paraId="32E8104E" w14:textId="77777777" w:rsidR="007465AB" w:rsidRPr="00D402B7" w:rsidRDefault="007465AB" w:rsidP="00D402B7">
      <w:pPr>
        <w:pStyle w:val="ListParagraph"/>
        <w:numPr>
          <w:ilvl w:val="0"/>
          <w:numId w:val="5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7777777" w:rsidR="007465AB" w:rsidRPr="00D402B7" w:rsidRDefault="007465AB" w:rsidP="00D402B7">
      <w:pPr>
        <w:pStyle w:val="ListParagraph"/>
        <w:numPr>
          <w:ilvl w:val="0"/>
          <w:numId w:val="5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524AAFD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khả chuyển:</w:t>
      </w:r>
    </w:p>
    <w:p w14:paraId="164950E8"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chỉ thích với hệ điều hành window.</w:t>
      </w:r>
    </w:p>
    <w:p w14:paraId="15B1A0C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khả dụng:</w:t>
      </w:r>
    </w:p>
    <w:p w14:paraId="5A7203F4"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ách hàng (người dùng) có thể học được.</w:t>
      </w:r>
    </w:p>
    <w:p w14:paraId="3F2B161D"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Đinh Minh Chí, Trần Phước Tấn) có vai trò rà soát tất cả các kết quả chuyển giao công việc.</w:t>
      </w:r>
    </w:p>
    <w:p w14:paraId="72FC2F53"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ương pháp Quản lý chất lượng: Theo ISO/IEC 14598.</w:t>
      </w:r>
    </w:p>
    <w:p w14:paraId="4FB0665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55">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77777777" w:rsidR="007465AB" w:rsidRPr="00D402B7" w:rsidRDefault="007465AB" w:rsidP="00D402B7">
      <w:pPr>
        <w:pStyle w:val="Caption"/>
      </w:pPr>
      <w:bookmarkStart w:id="254" w:name="_Toc533290610"/>
      <w:r w:rsidRPr="00D402B7">
        <w:t>Hình 2.21. Sơ đồ quy trình đánh giá chất lượng.</w:t>
      </w:r>
      <w:bookmarkEnd w:id="254"/>
    </w:p>
    <w:p w14:paraId="5EEAB389" w14:textId="30B4D0E8" w:rsidR="00E2094B" w:rsidRPr="00D402B7" w:rsidRDefault="007465AB" w:rsidP="00D402B7">
      <w:pPr>
        <w:pStyle w:val="Heading5"/>
        <w:spacing w:line="360" w:lineRule="auto"/>
        <w:rPr>
          <w:rFonts w:cs="Times New Roman"/>
          <w:szCs w:val="28"/>
        </w:rPr>
      </w:pPr>
      <w:r w:rsidRPr="00D402B7">
        <w:rPr>
          <w:rFonts w:cs="Times New Roman"/>
          <w:szCs w:val="28"/>
        </w:rPr>
        <w:t xml:space="preserve"> </w:t>
      </w:r>
      <w:r w:rsidR="000564A4" w:rsidRPr="00D402B7">
        <w:rPr>
          <w:rFonts w:cs="Times New Roman"/>
          <w:szCs w:val="28"/>
        </w:rPr>
        <w:t>Thiết lập khung đảm bảo chất lượng</w:t>
      </w:r>
    </w:p>
    <w:p w14:paraId="0C56D779"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402BD4BC"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6C8D161F" w14:textId="77777777" w:rsidR="00FB0DA8" w:rsidRPr="00D402B7" w:rsidRDefault="00FB0DA8"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br w:type="page"/>
      </w:r>
    </w:p>
    <w:p w14:paraId="7B969DB1" w14:textId="77777777" w:rsidR="00FB0DA8" w:rsidRPr="00D402B7" w:rsidRDefault="00FB0DA8" w:rsidP="00D402B7">
      <w:pPr>
        <w:pStyle w:val="Caption"/>
      </w:pPr>
      <w:bookmarkStart w:id="255" w:name="_Toc533290611"/>
      <w:r w:rsidRPr="00D402B7">
        <w:lastRenderedPageBreak/>
        <w:t>Bảng 2.17. Danh sách các hoạt động đảm bảo chất lượng của dự án.</w:t>
      </w:r>
      <w:bookmarkEnd w:id="255"/>
    </w:p>
    <w:tbl>
      <w:tblPr>
        <w:tblStyle w:val="TableGrid1"/>
        <w:tblW w:w="8930" w:type="dxa"/>
        <w:tblInd w:w="137" w:type="dxa"/>
        <w:tblLook w:val="04A0" w:firstRow="1" w:lastRow="0" w:firstColumn="1" w:lastColumn="0" w:noHBand="0" w:noVBand="1"/>
      </w:tblPr>
      <w:tblGrid>
        <w:gridCol w:w="2268"/>
        <w:gridCol w:w="4394"/>
        <w:gridCol w:w="2268"/>
      </w:tblGrid>
      <w:tr w:rsidR="00FB0DA8" w:rsidRPr="00D402B7" w14:paraId="6AF2E6BB" w14:textId="77777777" w:rsidTr="006E3379">
        <w:tc>
          <w:tcPr>
            <w:tcW w:w="2268" w:type="dxa"/>
            <w:shd w:val="clear" w:color="auto" w:fill="F2F2F2" w:themeFill="background1" w:themeFillShade="F2"/>
            <w:vAlign w:val="center"/>
          </w:tcPr>
          <w:p w14:paraId="5C2C8802"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94" w:type="dxa"/>
            <w:shd w:val="clear" w:color="auto" w:fill="F2F2F2" w:themeFill="background1" w:themeFillShade="F2"/>
            <w:vAlign w:val="center"/>
          </w:tcPr>
          <w:p w14:paraId="336AA68B"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268" w:type="dxa"/>
            <w:shd w:val="clear" w:color="auto" w:fill="F2F2F2" w:themeFill="background1" w:themeFillShade="F2"/>
            <w:vAlign w:val="center"/>
          </w:tcPr>
          <w:p w14:paraId="1D83F8F7"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6E3379">
        <w:tc>
          <w:tcPr>
            <w:tcW w:w="2268" w:type="dxa"/>
          </w:tcPr>
          <w:p w14:paraId="038A8D5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94" w:type="dxa"/>
          </w:tcPr>
          <w:p w14:paraId="755C4027"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268" w:type="dxa"/>
          </w:tcPr>
          <w:p w14:paraId="6F160F4D"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p w14:paraId="1C70B893"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235EF3D4" w14:textId="77777777" w:rsidTr="006E3379">
        <w:tc>
          <w:tcPr>
            <w:tcW w:w="2268" w:type="dxa"/>
          </w:tcPr>
          <w:p w14:paraId="7680A836"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94" w:type="dxa"/>
          </w:tcPr>
          <w:p w14:paraId="40C22404"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268" w:type="dxa"/>
          </w:tcPr>
          <w:p w14:paraId="72EC85CA"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76D59C80"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uyễn Thị Thanh Nga</w:t>
            </w:r>
          </w:p>
          <w:p w14:paraId="7BE1E018"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43D866B3" w14:textId="77777777" w:rsidTr="006E3379">
        <w:trPr>
          <w:trHeight w:val="1575"/>
        </w:trPr>
        <w:tc>
          <w:tcPr>
            <w:tcW w:w="2268" w:type="dxa"/>
          </w:tcPr>
          <w:p w14:paraId="0CBCD047"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94" w:type="dxa"/>
          </w:tcPr>
          <w:p w14:paraId="428EF97A"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268" w:type="dxa"/>
          </w:tcPr>
          <w:p w14:paraId="02059451"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Đinh Minh Chí</w:t>
            </w:r>
          </w:p>
          <w:p w14:paraId="2B17967B"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p w14:paraId="42F4C939"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1EEB64D5" w14:textId="77777777" w:rsidTr="006E3379">
        <w:trPr>
          <w:trHeight w:val="105"/>
        </w:trPr>
        <w:tc>
          <w:tcPr>
            <w:tcW w:w="2268" w:type="dxa"/>
          </w:tcPr>
          <w:p w14:paraId="5FE8B67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94" w:type="dxa"/>
          </w:tcPr>
          <w:p w14:paraId="7DAC0FF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p>
        </w:tc>
        <w:tc>
          <w:tcPr>
            <w:tcW w:w="2268" w:type="dxa"/>
          </w:tcPr>
          <w:p w14:paraId="4CECC3A1"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219D620"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D402B7">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D402B7">
      <w:pPr>
        <w:rPr>
          <w:rFonts w:ascii="Times New Roman" w:hAnsi="Times New Roman" w:cs="Times New Roman"/>
          <w:sz w:val="28"/>
          <w:szCs w:val="28"/>
          <w:lang w:eastAsia="vi-VN"/>
        </w:rPr>
      </w:pPr>
    </w:p>
    <w:p w14:paraId="4756D7E4" w14:textId="2A314EFF" w:rsidR="00FB0DA8" w:rsidRPr="00D402B7" w:rsidRDefault="008C1976" w:rsidP="00D402B7">
      <w:pPr>
        <w:pStyle w:val="Heading5"/>
        <w:spacing w:line="360" w:lineRule="auto"/>
        <w:rPr>
          <w:rFonts w:cs="Times New Roman"/>
          <w:szCs w:val="28"/>
        </w:rPr>
      </w:pPr>
      <w:r w:rsidRPr="00D402B7">
        <w:rPr>
          <w:rFonts w:cs="Times New Roman"/>
          <w:szCs w:val="28"/>
        </w:rPr>
        <w:t xml:space="preserve"> Kiểm soát chất lượng</w:t>
      </w:r>
    </w:p>
    <w:p w14:paraId="49021762" w14:textId="77777777" w:rsidR="00EA70D5" w:rsidRPr="00D402B7" w:rsidRDefault="00EA70D5"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 (PM) sẽ lập văn bản để kiểm soát chất lượng.</w:t>
      </w:r>
    </w:p>
    <w:p w14:paraId="7047DBAC"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xét các nhóm lập trình của Huỳnh Thanh Nhàn, Trần Quốc Khoa.</w:t>
      </w:r>
    </w:p>
    <w:p w14:paraId="0FC343DB"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Rà xét ban điều hành</w:t>
      </w:r>
    </w:p>
    <w:p w14:paraId="510EF177"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người sử dụng ngân hàng, đưa ra các câu hỏi phỏng vấn.</w:t>
      </w:r>
    </w:p>
    <w:p w14:paraId="40B05D8F" w14:textId="7583DE86" w:rsidR="00EA70D5" w:rsidRPr="00D402B7" w:rsidRDefault="007C1397" w:rsidP="00D402B7">
      <w:pPr>
        <w:pStyle w:val="Heading5"/>
        <w:spacing w:line="360" w:lineRule="auto"/>
        <w:rPr>
          <w:rFonts w:cs="Times New Roman"/>
          <w:szCs w:val="28"/>
        </w:rPr>
      </w:pPr>
      <w:r w:rsidRPr="00D402B7">
        <w:rPr>
          <w:rFonts w:cs="Times New Roman"/>
          <w:szCs w:val="28"/>
        </w:rPr>
        <w:t xml:space="preserve"> Triển khai các hoạt động hiệu chỉnh</w:t>
      </w:r>
    </w:p>
    <w:p w14:paraId="3D8F345D" w14:textId="77777777" w:rsidR="00E26D4F" w:rsidRPr="00D402B7" w:rsidRDefault="00E26D4F"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i đoạn giữa tháng 2, dự án đã diễn ra không theo kế hoạch, chất lượng phần mềm chưa đạt yêu cầu.</w:t>
      </w:r>
    </w:p>
    <w:p w14:paraId="39D8A888" w14:textId="77777777" w:rsidR="00E26D4F" w:rsidRPr="00D402B7" w:rsidRDefault="00E26D4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iều chỉnh: </w:t>
      </w:r>
    </w:p>
    <w:p w14:paraId="47C62D97" w14:textId="77777777" w:rsidR="00E26D4F" w:rsidRPr="00D402B7" w:rsidRDefault="00E26D4F"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ê chuyên gia Nguyễn Hoàng Nhật 1 ngày với chi phí 100 nghìn/1 ngày.</w:t>
      </w:r>
    </w:p>
    <w:p w14:paraId="18CFDEF0" w14:textId="77777777" w:rsidR="00E26D4F" w:rsidRPr="00D402B7" w:rsidRDefault="00E26D4F"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i đoạn cuối tháng 1, bộ phận tester làm việc vất vả, không kịp cho tiến độ.</w:t>
      </w:r>
    </w:p>
    <w:p w14:paraId="79A851EF" w14:textId="77777777" w:rsidR="00E26D4F" w:rsidRPr="00D402B7" w:rsidRDefault="00E26D4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chỉnh Trần Quốc Khoa sang làm hỗ trợ bộ phận Tester cho Đinh Minh Chí và Trần Phước Tấn.</w:t>
      </w:r>
    </w:p>
    <w:p w14:paraId="5EFCA081" w14:textId="495C393B" w:rsidR="007C1397" w:rsidRPr="00D402B7" w:rsidRDefault="00E26D4F" w:rsidP="00D402B7">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br w:type="page"/>
      </w:r>
    </w:p>
    <w:p w14:paraId="27CEC46F" w14:textId="77777777" w:rsidR="00D908AF" w:rsidRPr="00D402B7" w:rsidRDefault="00D908AF" w:rsidP="00D402B7">
      <w:pPr>
        <w:pStyle w:val="Heading3"/>
        <w:rPr>
          <w:rFonts w:cs="Times New Roman"/>
          <w:szCs w:val="28"/>
        </w:rPr>
      </w:pPr>
      <w:bookmarkStart w:id="256" w:name="_Toc351313973"/>
      <w:bookmarkStart w:id="257" w:name="_Toc355873101"/>
      <w:bookmarkStart w:id="258" w:name="_Toc357686266"/>
      <w:bookmarkStart w:id="259" w:name="_Toc397524601"/>
      <w:bookmarkStart w:id="260" w:name="_Toc397524888"/>
      <w:bookmarkStart w:id="261" w:name="_Toc406401516"/>
      <w:bookmarkStart w:id="262" w:name="_Toc533290612"/>
      <w:r w:rsidRPr="00D402B7">
        <w:rPr>
          <w:rFonts w:cs="Times New Roman"/>
          <w:szCs w:val="28"/>
        </w:rPr>
        <w:lastRenderedPageBreak/>
        <w:t>Báo cáo dự án</w:t>
      </w:r>
      <w:bookmarkEnd w:id="256"/>
      <w:bookmarkEnd w:id="257"/>
      <w:bookmarkEnd w:id="258"/>
      <w:bookmarkEnd w:id="259"/>
      <w:bookmarkEnd w:id="260"/>
      <w:bookmarkEnd w:id="261"/>
      <w:bookmarkEnd w:id="262"/>
    </w:p>
    <w:p w14:paraId="42529B8F" w14:textId="77777777" w:rsidR="00D908AF" w:rsidRPr="00D402B7" w:rsidRDefault="00D908AF"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M tổng hợp thông tin dự án từ các nguồn bên dưới để thực hiện tổng hợp </w:t>
      </w:r>
      <w:r w:rsidRPr="00D402B7">
        <w:rPr>
          <w:rFonts w:ascii="Times New Roman" w:hAnsi="Times New Roman" w:cs="Times New Roman"/>
          <w:b/>
          <w:sz w:val="28"/>
          <w:szCs w:val="28"/>
          <w:lang w:eastAsia="vi-VN"/>
        </w:rPr>
        <w:t>0117_UIT_MaDuAn_BaoCaoTongHop_A.B.xlsx</w:t>
      </w:r>
      <w:r w:rsidRPr="00D402B7">
        <w:rPr>
          <w:rFonts w:ascii="Times New Roman" w:hAnsi="Times New Roman" w:cs="Times New Roman"/>
          <w:sz w:val="28"/>
          <w:szCs w:val="28"/>
          <w:lang w:eastAsia="vi-VN"/>
        </w:rPr>
        <w:t xml:space="preserve"> theo QD0202.</w:t>
      </w:r>
    </w:p>
    <w:p w14:paraId="7626907E" w14:textId="77777777" w:rsidR="00D908AF" w:rsidRPr="00D402B7" w:rsidRDefault="00D908AF"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ếu vấn đề của dự án quá lớn, ảnh hưởng đến tiến độ và chất lượng dự án thì PM yêu cầu họp dự án bao gồm các thành viên trong dự án.</w:t>
      </w:r>
    </w:p>
    <w:p w14:paraId="40821FEB" w14:textId="77777777" w:rsidR="00D908AF" w:rsidRPr="00D402B7" w:rsidRDefault="00D908AF" w:rsidP="00D402B7">
      <w:pPr>
        <w:pStyle w:val="Heading3"/>
        <w:rPr>
          <w:rFonts w:cs="Times New Roman"/>
          <w:szCs w:val="28"/>
        </w:rPr>
      </w:pPr>
      <w:bookmarkStart w:id="263" w:name="_Toc351313974"/>
      <w:bookmarkStart w:id="264" w:name="_Toc355873102"/>
      <w:bookmarkStart w:id="265" w:name="_Toc357686267"/>
      <w:bookmarkStart w:id="266" w:name="_Toc397524602"/>
      <w:bookmarkStart w:id="267" w:name="_Toc397524889"/>
      <w:bookmarkStart w:id="268" w:name="_Toc406401517"/>
      <w:bookmarkStart w:id="269" w:name="_Toc533290613"/>
      <w:r w:rsidRPr="00D402B7">
        <w:rPr>
          <w:rFonts w:cs="Times New Roman"/>
          <w:szCs w:val="28"/>
        </w:rPr>
        <w:t>Đo lường dự án</w:t>
      </w:r>
      <w:bookmarkEnd w:id="263"/>
      <w:bookmarkEnd w:id="264"/>
      <w:bookmarkEnd w:id="265"/>
      <w:bookmarkEnd w:id="266"/>
      <w:bookmarkEnd w:id="267"/>
      <w:bookmarkEnd w:id="268"/>
      <w:bookmarkEnd w:id="269"/>
    </w:p>
    <w:p w14:paraId="5B0F54CF" w14:textId="77777777" w:rsidR="00D908AF" w:rsidRPr="00D402B7" w:rsidRDefault="00D908AF" w:rsidP="00D402B7">
      <w:pPr>
        <w:pStyle w:val="ListParagraph"/>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Tuân thủ Quy trình đo lường hiệu quả. </w:t>
      </w:r>
    </w:p>
    <w:p w14:paraId="76356C40" w14:textId="77777777" w:rsidR="00D908AF" w:rsidRPr="00D402B7" w:rsidRDefault="00D908AF" w:rsidP="00D402B7">
      <w:pPr>
        <w:pStyle w:val="ListParagraph"/>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Xem thông tin đo lường dự án tại </w:t>
      </w:r>
      <w:r w:rsidRPr="00D402B7">
        <w:rPr>
          <w:rFonts w:ascii="Times New Roman" w:hAnsi="Times New Roman" w:cs="Times New Roman"/>
          <w:b/>
          <w:sz w:val="28"/>
          <w:szCs w:val="28"/>
          <w:lang w:eastAsia="vi-VN"/>
        </w:rPr>
        <w:t>1001_UIT_MaDuAn_DoLuongHieuQuaDuAn.xlsx</w:t>
      </w:r>
      <w:r w:rsidRPr="00D402B7">
        <w:rPr>
          <w:rFonts w:ascii="Times New Roman" w:hAnsi="Times New Roman" w:cs="Times New Roman"/>
          <w:sz w:val="28"/>
          <w:szCs w:val="28"/>
          <w:lang w:eastAsia="vi-VN"/>
        </w:rPr>
        <w:t>.</w:t>
      </w:r>
    </w:p>
    <w:p w14:paraId="7A86D865" w14:textId="77777777" w:rsidR="00D908AF" w:rsidRPr="00D402B7" w:rsidRDefault="00D908AF" w:rsidP="00D402B7">
      <w:pPr>
        <w:pStyle w:val="Heading2"/>
        <w:rPr>
          <w:rFonts w:cs="Times New Roman"/>
          <w:szCs w:val="28"/>
        </w:rPr>
      </w:pPr>
      <w:bookmarkStart w:id="270" w:name="_Toc351313975"/>
      <w:bookmarkStart w:id="271" w:name="_Toc355873103"/>
      <w:bookmarkStart w:id="272" w:name="_Toc357686268"/>
      <w:bookmarkStart w:id="273" w:name="_Toc397524603"/>
      <w:bookmarkStart w:id="274" w:name="_Toc397524890"/>
      <w:bookmarkStart w:id="275" w:name="_Toc406401518"/>
      <w:bookmarkStart w:id="276" w:name="_Toc533290614"/>
      <w:r w:rsidRPr="00D402B7">
        <w:rPr>
          <w:rFonts w:cs="Times New Roman"/>
          <w:szCs w:val="28"/>
        </w:rPr>
        <w:t>Kế hoạch quản lý rủi ro</w:t>
      </w:r>
      <w:bookmarkEnd w:id="270"/>
      <w:bookmarkEnd w:id="271"/>
      <w:bookmarkEnd w:id="272"/>
      <w:bookmarkEnd w:id="273"/>
      <w:bookmarkEnd w:id="274"/>
      <w:bookmarkEnd w:id="275"/>
      <w:bookmarkEnd w:id="276"/>
    </w:p>
    <w:p w14:paraId="2228925B" w14:textId="77777777" w:rsidR="00D908AF" w:rsidRPr="00556B6F" w:rsidRDefault="00D908AF" w:rsidP="00D402B7">
      <w:pPr>
        <w:ind w:firstLine="576"/>
        <w:rPr>
          <w:rFonts w:ascii="Times New Roman" w:hAnsi="Times New Roman" w:cs="Times New Roman"/>
          <w:sz w:val="28"/>
          <w:szCs w:val="28"/>
          <w:lang w:eastAsia="vi-VN"/>
        </w:rPr>
      </w:pPr>
      <w:r w:rsidRPr="00556B6F">
        <w:rPr>
          <w:rFonts w:ascii="Times New Roman" w:hAnsi="Times New Roman" w:cs="Times New Roman"/>
          <w:sz w:val="28"/>
          <w:szCs w:val="28"/>
          <w:lang w:eastAsia="vi-VN"/>
        </w:rPr>
        <w:t>Tuân thủ Quy trình quản lý rủi ro.</w:t>
      </w:r>
    </w:p>
    <w:p w14:paraId="1369DA1B" w14:textId="4078A426" w:rsidR="00F3329B" w:rsidRPr="00D402B7" w:rsidRDefault="00556B6F" w:rsidP="00D402B7">
      <w:pPr>
        <w:pStyle w:val="Heading3"/>
        <w:numPr>
          <w:ilvl w:val="2"/>
          <w:numId w:val="64"/>
        </w:numPr>
        <w:rPr>
          <w:rFonts w:cs="Times New Roman"/>
          <w:szCs w:val="28"/>
        </w:rPr>
      </w:pPr>
      <w:bookmarkStart w:id="277" w:name="_Toc533290615"/>
      <w:r w:rsidRPr="00D402B7">
        <w:rPr>
          <w:rFonts w:cs="Times New Roman"/>
          <w:b w:val="0"/>
          <w:noProof/>
          <w:color w:val="000000" w:themeColor="text1"/>
          <w:szCs w:val="28"/>
        </w:rPr>
        <w:drawing>
          <wp:anchor distT="0" distB="0" distL="114300" distR="114300" simplePos="0" relativeHeight="251696128" behindDoc="0" locked="0" layoutInCell="1" allowOverlap="1" wp14:anchorId="755860A8" wp14:editId="79FECAAB">
            <wp:simplePos x="0" y="0"/>
            <wp:positionH relativeFrom="column">
              <wp:posOffset>752475</wp:posOffset>
            </wp:positionH>
            <wp:positionV relativeFrom="paragraph">
              <wp:posOffset>412115</wp:posOffset>
            </wp:positionV>
            <wp:extent cx="5218981" cy="3226279"/>
            <wp:effectExtent l="0" t="0" r="127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6">
                      <a:extLst>
                        <a:ext uri="{28A0092B-C50C-407E-A947-70E740481C1C}">
                          <a14:useLocalDpi xmlns:a14="http://schemas.microsoft.com/office/drawing/2010/main" val="0"/>
                        </a:ext>
                      </a:extLst>
                    </a:blip>
                    <a:stretch>
                      <a:fillRect/>
                    </a:stretch>
                  </pic:blipFill>
                  <pic:spPr>
                    <a:xfrm>
                      <a:off x="0" y="0"/>
                      <a:ext cx="5218981" cy="3226279"/>
                    </a:xfrm>
                    <a:prstGeom prst="rect">
                      <a:avLst/>
                    </a:prstGeom>
                  </pic:spPr>
                </pic:pic>
              </a:graphicData>
            </a:graphic>
          </wp:anchor>
        </w:drawing>
      </w:r>
      <w:r w:rsidR="00CF246D" w:rsidRPr="00D402B7">
        <w:rPr>
          <w:rFonts w:cs="Times New Roman"/>
          <w:szCs w:val="28"/>
        </w:rPr>
        <w:t>Quá trình quản lý rủi ro trong khảo sát thực hiện dự án</w:t>
      </w:r>
      <w:bookmarkEnd w:id="277"/>
    </w:p>
    <w:p w14:paraId="42205C77" w14:textId="3927A1D8" w:rsidR="0001287B" w:rsidRPr="00D402B7" w:rsidRDefault="0001287B" w:rsidP="00D402B7">
      <w:pPr>
        <w:rPr>
          <w:rFonts w:ascii="Times New Roman" w:hAnsi="Times New Roman" w:cs="Times New Roman"/>
          <w:b/>
          <w:color w:val="000000" w:themeColor="text1"/>
          <w:sz w:val="28"/>
          <w:szCs w:val="28"/>
        </w:rPr>
      </w:pPr>
    </w:p>
    <w:p w14:paraId="6E881346" w14:textId="77777777" w:rsidR="0001287B" w:rsidRPr="00D402B7" w:rsidRDefault="0001287B" w:rsidP="00D402B7">
      <w:pPr>
        <w:pStyle w:val="Caption"/>
      </w:pPr>
      <w:bookmarkStart w:id="278" w:name="_Toc533290616"/>
      <w:r w:rsidRPr="00D402B7">
        <w:t>Hình 3.1. Sơ đồ quá trình quản lý rủi ro trong khảo sát thực hiện dự án.</w:t>
      </w:r>
      <w:bookmarkEnd w:id="278"/>
    </w:p>
    <w:p w14:paraId="0BB8CAC5" w14:textId="773099CD" w:rsidR="00CF246D" w:rsidRPr="00D402B7" w:rsidRDefault="00EE5EA0" w:rsidP="00D402B7">
      <w:pPr>
        <w:pStyle w:val="Heading3"/>
        <w:rPr>
          <w:rFonts w:cs="Times New Roman"/>
          <w:szCs w:val="28"/>
        </w:rPr>
      </w:pPr>
      <w:bookmarkStart w:id="279" w:name="_Toc533290617"/>
      <w:r w:rsidRPr="00D402B7">
        <w:rPr>
          <w:rFonts w:cs="Times New Roman"/>
          <w:szCs w:val="28"/>
        </w:rPr>
        <w:lastRenderedPageBreak/>
        <w:t>Lập biểu phân tích rủi ro của dự án</w:t>
      </w:r>
      <w:bookmarkEnd w:id="279"/>
    </w:p>
    <w:p w14:paraId="1E893600" w14:textId="40396D60" w:rsidR="00FD691B" w:rsidRPr="00D402B7" w:rsidRDefault="00A2419F" w:rsidP="00D402B7">
      <w:pPr>
        <w:pStyle w:val="Heading4"/>
        <w:spacing w:line="360" w:lineRule="auto"/>
        <w:rPr>
          <w:rFonts w:cs="Times New Roman"/>
          <w:szCs w:val="28"/>
        </w:rPr>
      </w:pPr>
      <w:r w:rsidRPr="00D402B7">
        <w:rPr>
          <w:rFonts w:cs="Times New Roman"/>
          <w:szCs w:val="28"/>
        </w:rPr>
        <w:t>Khách hàng</w:t>
      </w:r>
    </w:p>
    <w:p w14:paraId="0399B0AB" w14:textId="77777777" w:rsidR="00B86561" w:rsidRPr="00D402B7" w:rsidRDefault="00B86561" w:rsidP="00D402B7">
      <w:pPr>
        <w:pStyle w:val="Caption"/>
      </w:pPr>
      <w:bookmarkStart w:id="280" w:name="_Toc533290618"/>
      <w:r w:rsidRPr="00D402B7">
        <w:t>Bảng 3.1. Rủi ro liên quan đến khách hàng.</w:t>
      </w:r>
      <w:bookmarkEnd w:id="28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6E3379">
        <w:trPr>
          <w:trHeight w:val="782"/>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6E3379">
        <w:trPr>
          <w:trHeight w:val="953"/>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D402B7">
      <w:pPr>
        <w:rPr>
          <w:rFonts w:ascii="Times New Roman" w:hAnsi="Times New Roman" w:cs="Times New Roman"/>
          <w:sz w:val="28"/>
          <w:szCs w:val="28"/>
          <w:lang w:eastAsia="vi-VN"/>
        </w:rPr>
      </w:pPr>
    </w:p>
    <w:p w14:paraId="0FD7EE33" w14:textId="265A63ED" w:rsidR="00B86561" w:rsidRPr="00D402B7" w:rsidRDefault="002C3DB2" w:rsidP="00D402B7">
      <w:pPr>
        <w:pStyle w:val="Heading4"/>
        <w:spacing w:line="360" w:lineRule="auto"/>
        <w:rPr>
          <w:rFonts w:cs="Times New Roman"/>
          <w:szCs w:val="28"/>
        </w:rPr>
      </w:pPr>
      <w:r w:rsidRPr="00D402B7">
        <w:rPr>
          <w:rFonts w:cs="Times New Roman"/>
          <w:szCs w:val="28"/>
        </w:rPr>
        <w:t>Phương án</w:t>
      </w:r>
    </w:p>
    <w:p w14:paraId="25095FCA" w14:textId="77777777" w:rsidR="00381A65" w:rsidRPr="00D402B7" w:rsidRDefault="00381A65" w:rsidP="00D402B7">
      <w:pPr>
        <w:pStyle w:val="Caption"/>
      </w:pPr>
      <w:bookmarkStart w:id="281" w:name="_Toc533290619"/>
      <w:r w:rsidRPr="00D402B7">
        <w:t>Bảng 3.2. Rủi ro liên quan về phương án.</w:t>
      </w:r>
      <w:bookmarkEnd w:id="2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6E3379">
        <w:trPr>
          <w:trHeight w:val="350"/>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6E3379">
        <w:trPr>
          <w:trHeight w:val="719"/>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39C0EE5E" w:rsidR="002C3DB2" w:rsidRPr="00D402B7" w:rsidRDefault="002C3DB2" w:rsidP="00D402B7">
      <w:pPr>
        <w:rPr>
          <w:rFonts w:ascii="Times New Roman" w:hAnsi="Times New Roman" w:cs="Times New Roman"/>
          <w:sz w:val="28"/>
          <w:szCs w:val="28"/>
          <w:lang w:eastAsia="vi-VN"/>
        </w:rPr>
      </w:pPr>
    </w:p>
    <w:p w14:paraId="39854CE3" w14:textId="6CFEAEF6" w:rsidR="00381A65" w:rsidRPr="00D402B7" w:rsidRDefault="00004A99" w:rsidP="00D402B7">
      <w:pPr>
        <w:pStyle w:val="Heading4"/>
        <w:spacing w:line="360" w:lineRule="auto"/>
        <w:rPr>
          <w:rFonts w:cs="Times New Roman"/>
          <w:szCs w:val="28"/>
        </w:rPr>
      </w:pPr>
      <w:r w:rsidRPr="00D402B7">
        <w:rPr>
          <w:rFonts w:cs="Times New Roman"/>
          <w:szCs w:val="28"/>
        </w:rPr>
        <w:t>Nhân sự</w:t>
      </w:r>
    </w:p>
    <w:p w14:paraId="68EAB0B2" w14:textId="77777777" w:rsidR="00073A61" w:rsidRPr="00D402B7" w:rsidRDefault="00073A61" w:rsidP="00D402B7">
      <w:pPr>
        <w:pStyle w:val="Caption"/>
      </w:pPr>
      <w:bookmarkStart w:id="282" w:name="_Toc533290620"/>
      <w:r w:rsidRPr="00D402B7">
        <w:t>Bảng 3.3. Rủi ro liên quan đến nhân sự.</w:t>
      </w:r>
      <w:bookmarkEnd w:id="28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018AFA53" w14:textId="765E5C6D" w:rsidR="00004A99" w:rsidRPr="00D402B7" w:rsidRDefault="00EE3EAE" w:rsidP="00D402B7">
      <w:pPr>
        <w:pStyle w:val="Heading4"/>
        <w:spacing w:line="360" w:lineRule="auto"/>
        <w:rPr>
          <w:rFonts w:cs="Times New Roman"/>
          <w:szCs w:val="28"/>
        </w:rPr>
      </w:pPr>
      <w:r w:rsidRPr="00D402B7">
        <w:rPr>
          <w:rFonts w:cs="Times New Roman"/>
          <w:szCs w:val="28"/>
        </w:rPr>
        <w:t>Môi trường</w:t>
      </w:r>
    </w:p>
    <w:p w14:paraId="2B8F977F" w14:textId="77777777" w:rsidR="00A21C93" w:rsidRPr="00D402B7" w:rsidRDefault="00A21C93" w:rsidP="00D402B7">
      <w:pPr>
        <w:pStyle w:val="Caption"/>
      </w:pPr>
      <w:bookmarkStart w:id="283" w:name="_Toc533290621"/>
      <w:r w:rsidRPr="00D402B7">
        <w:t>Bảng 3.4. Phương án trong quản lý rủi ro liên quan đến khách hàng.</w:t>
      </w:r>
      <w:bookmarkEnd w:id="28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D402B7">
      <w:pPr>
        <w:rPr>
          <w:rFonts w:ascii="Times New Roman" w:hAnsi="Times New Roman" w:cs="Times New Roman"/>
          <w:b/>
          <w:color w:val="000000" w:themeColor="text1"/>
          <w:sz w:val="28"/>
          <w:szCs w:val="28"/>
        </w:rPr>
      </w:pPr>
    </w:p>
    <w:p w14:paraId="1D0CA734" w14:textId="1F048368" w:rsidR="00EE3EAE" w:rsidRPr="00D402B7" w:rsidRDefault="00A21C93" w:rsidP="00D402B7">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7AA3BEBB" w:rsidR="00D908AF" w:rsidRPr="00D402B7" w:rsidRDefault="00D908AF" w:rsidP="00D402B7">
      <w:pPr>
        <w:pStyle w:val="Heading2"/>
        <w:rPr>
          <w:rFonts w:cs="Times New Roman"/>
          <w:szCs w:val="28"/>
        </w:rPr>
      </w:pPr>
      <w:bookmarkStart w:id="284" w:name="_Toc389473421"/>
      <w:bookmarkStart w:id="285" w:name="_Toc397524604"/>
      <w:bookmarkStart w:id="286" w:name="_Toc397524891"/>
      <w:bookmarkStart w:id="287" w:name="_Toc406401519"/>
      <w:bookmarkStart w:id="288" w:name="_Toc533290622"/>
      <w:bookmarkStart w:id="289" w:name="_Toc355873106"/>
      <w:bookmarkStart w:id="290" w:name="_Toc458850550"/>
      <w:bookmarkStart w:id="291" w:name="_Toc458336861"/>
      <w:bookmarkStart w:id="292" w:name="_Toc351313983"/>
      <w:bookmarkStart w:id="293" w:name="_Toc357686271"/>
      <w:r w:rsidRPr="00D402B7">
        <w:rPr>
          <w:rFonts w:cs="Times New Roman"/>
          <w:szCs w:val="28"/>
        </w:rPr>
        <w:lastRenderedPageBreak/>
        <w:t>Kế hoạch chọn lựa giải pháp</w:t>
      </w:r>
      <w:bookmarkEnd w:id="284"/>
      <w:bookmarkEnd w:id="285"/>
      <w:bookmarkEnd w:id="286"/>
      <w:bookmarkEnd w:id="287"/>
      <w:r w:rsidR="00D451DB" w:rsidRPr="00D402B7">
        <w:rPr>
          <w:rFonts w:cs="Times New Roman"/>
          <w:szCs w:val="28"/>
        </w:rPr>
        <w:t xml:space="preserve"> ( Ph</w:t>
      </w:r>
      <w:r w:rsidR="008C1CD7" w:rsidRPr="00D402B7">
        <w:rPr>
          <w:rFonts w:cs="Times New Roman"/>
          <w:szCs w:val="28"/>
        </w:rPr>
        <w:t>ương án tối đa thiểu</w:t>
      </w:r>
      <w:r w:rsidR="00D451DB" w:rsidRPr="00D402B7">
        <w:rPr>
          <w:rFonts w:cs="Times New Roman"/>
          <w:szCs w:val="28"/>
        </w:rPr>
        <w:t xml:space="preserve"> )</w:t>
      </w:r>
      <w:bookmarkEnd w:id="288"/>
    </w:p>
    <w:p w14:paraId="1704DCDA"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Giải pháp cần lựa chọn: giải pháp cơ sở dữ liệu cho dự án.</w:t>
      </w:r>
    </w:p>
    <w:p w14:paraId="30994ECB"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Chịu trách nhiệm chính:  DEV Lead.</w:t>
      </w:r>
    </w:p>
    <w:p w14:paraId="0470930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Các thành viên tham gia: PM, BA, DEV.</w:t>
      </w:r>
    </w:p>
    <w:p w14:paraId="6DC5E9E8"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Áp dụng theo quy trình chọn lựa giải pháp của Công ty.</w:t>
      </w:r>
    </w:p>
    <w:p w14:paraId="5CAB4C1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Sử dụng template: </w:t>
      </w:r>
      <w:r w:rsidRPr="00D402B7">
        <w:rPr>
          <w:rFonts w:ascii="Times New Roman" w:hAnsi="Times New Roman" w:cs="Times New Roman"/>
          <w:b/>
          <w:color w:val="FF0000"/>
          <w:sz w:val="28"/>
          <w:szCs w:val="28"/>
          <w:lang w:eastAsia="vi-VN"/>
        </w:rPr>
        <w:t>1101_UIT_MaDuAn_LuaChonGiaiPhap_TenGP_A.B.xls</w:t>
      </w:r>
    </w:p>
    <w:p w14:paraId="3293BE7E"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Thời gian thực hiện:</w:t>
      </w:r>
      <w:r w:rsidRPr="00D402B7">
        <w:rPr>
          <w:rFonts w:ascii="Times New Roman" w:hAnsi="Times New Roman" w:cs="Times New Roman"/>
          <w:b/>
          <w:color w:val="FF0000"/>
          <w:sz w:val="28"/>
          <w:szCs w:val="28"/>
          <w:lang w:eastAsia="vi-VN"/>
        </w:rPr>
        <w:t xml:space="preserve"> giai đoạn xây dựng kiến trúc chương trình.</w:t>
      </w:r>
    </w:p>
    <w:p w14:paraId="68FFA5F6" w14:textId="18A5FCEE" w:rsidR="00D908AF" w:rsidRPr="00D402B7" w:rsidRDefault="00D908AF" w:rsidP="00D402B7">
      <w:pPr>
        <w:pStyle w:val="Heading2"/>
        <w:rPr>
          <w:rFonts w:cs="Times New Roman"/>
          <w:szCs w:val="28"/>
        </w:rPr>
      </w:pPr>
      <w:bookmarkStart w:id="294" w:name="_Toc389473422"/>
      <w:bookmarkStart w:id="295" w:name="_Toc397524605"/>
      <w:bookmarkStart w:id="296" w:name="_Toc397524892"/>
      <w:bookmarkStart w:id="297" w:name="_Toc406401520"/>
      <w:bookmarkStart w:id="298" w:name="_Toc533290623"/>
      <w:r w:rsidRPr="00D402B7">
        <w:rPr>
          <w:rFonts w:cs="Times New Roman"/>
          <w:szCs w:val="28"/>
        </w:rPr>
        <w:t>Kế hoạch quản lý cấu hình</w:t>
      </w:r>
      <w:bookmarkEnd w:id="294"/>
      <w:bookmarkEnd w:id="295"/>
      <w:bookmarkEnd w:id="296"/>
      <w:bookmarkEnd w:id="297"/>
      <w:r w:rsidR="0036454E" w:rsidRPr="00D402B7">
        <w:rPr>
          <w:rFonts w:cs="Times New Roman"/>
          <w:szCs w:val="28"/>
        </w:rPr>
        <w:t xml:space="preserve"> </w:t>
      </w:r>
      <w:r w:rsidR="00FE2409" w:rsidRPr="00D402B7">
        <w:rPr>
          <w:rFonts w:cs="Times New Roman"/>
          <w:szCs w:val="28"/>
        </w:rPr>
        <w:t>(CM)</w:t>
      </w:r>
      <w:bookmarkEnd w:id="298"/>
    </w:p>
    <w:p w14:paraId="49A404ED" w14:textId="3C809F48" w:rsidR="00AB0433" w:rsidRPr="00D402B7" w:rsidRDefault="00E6159D" w:rsidP="00D402B7">
      <w:pPr>
        <w:pStyle w:val="Heading3"/>
        <w:rPr>
          <w:rFonts w:cs="Times New Roman"/>
          <w:szCs w:val="28"/>
        </w:rPr>
      </w:pPr>
      <w:bookmarkStart w:id="299" w:name="_Toc533290624"/>
      <w:r w:rsidRPr="00D402B7">
        <w:rPr>
          <w:rFonts w:cs="Times New Roman"/>
          <w:szCs w:val="28"/>
        </w:rPr>
        <w:t>Quy định</w:t>
      </w:r>
      <w:bookmarkEnd w:id="299"/>
    </w:p>
    <w:p w14:paraId="50D70FC5" w14:textId="026A7C0F"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ư ký </w:t>
      </w:r>
      <w:r w:rsidR="008A74AB">
        <w:rPr>
          <w:rFonts w:ascii="Times New Roman" w:hAnsi="Times New Roman" w:cs="Times New Roman"/>
          <w:color w:val="000000" w:themeColor="text1"/>
          <w:sz w:val="28"/>
          <w:szCs w:val="28"/>
        </w:rPr>
        <w:t>Trần Hoàng Luân</w:t>
      </w:r>
      <w:r w:rsidRPr="00D402B7">
        <w:rPr>
          <w:rFonts w:ascii="Times New Roman" w:hAnsi="Times New Roman" w:cs="Times New Roman"/>
          <w:color w:val="000000" w:themeColor="text1"/>
          <w:sz w:val="28"/>
          <w:szCs w:val="28"/>
        </w:rPr>
        <w:t xml:space="preserve"> là ngươi chịu trách nhiệm về quản lý cấu hình.</w:t>
      </w:r>
    </w:p>
    <w:p w14:paraId="6584D27A" w14:textId="77777777"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77777777"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ký sẽ bổ sung các điều khoản mới vào kho cấu hình.</w:t>
      </w:r>
    </w:p>
    <w:p w14:paraId="2D6B51CB" w14:textId="3FE91E34" w:rsidR="00E6159D" w:rsidRPr="00D402B7" w:rsidRDefault="00A1558E" w:rsidP="00D402B7">
      <w:pPr>
        <w:pStyle w:val="Heading3"/>
        <w:rPr>
          <w:rFonts w:cs="Times New Roman"/>
          <w:szCs w:val="28"/>
        </w:rPr>
      </w:pPr>
      <w:bookmarkStart w:id="300" w:name="_Toc533290625"/>
      <w:r w:rsidRPr="00D402B7">
        <w:rPr>
          <w:rFonts w:cs="Times New Roman"/>
          <w:szCs w:val="28"/>
        </w:rPr>
        <w:t>Xác định cấu hình</w:t>
      </w:r>
      <w:bookmarkEnd w:id="300"/>
    </w:p>
    <w:p w14:paraId="18F7CF10"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ơn vị cấu hình:</w:t>
      </w:r>
    </w:p>
    <w:p w14:paraId="75CF53B4" w14:textId="77777777" w:rsidR="00C93139" w:rsidRPr="00D402B7" w:rsidRDefault="00C93139"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í dụ cụ thể như sau:</w:t>
      </w:r>
    </w:p>
    <w:p w14:paraId="635B0839" w14:textId="77777777" w:rsidR="00C93139" w:rsidRPr="00D402B7" w:rsidRDefault="00C93139" w:rsidP="00D402B7">
      <w:pPr>
        <w:pStyle w:val="Heading2"/>
        <w:numPr>
          <w:ilvl w:val="0"/>
          <w:numId w:val="0"/>
        </w:numPr>
        <w:ind w:left="576"/>
        <w:rPr>
          <w:rFonts w:cs="Times New Roman"/>
          <w:szCs w:val="28"/>
        </w:rPr>
      </w:pPr>
      <w:bookmarkStart w:id="301" w:name="_Toc533290626"/>
      <w:r w:rsidRPr="00D402B7">
        <w:rPr>
          <w:rFonts w:cs="Times New Roman"/>
          <w:szCs w:val="28"/>
        </w:rPr>
        <w:t>Bảng 2.14. Danh các tài liệu mẫu.</w:t>
      </w:r>
      <w:bookmarkEnd w:id="301"/>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3600"/>
        <w:gridCol w:w="2726"/>
      </w:tblGrid>
      <w:tr w:rsidR="00C93139" w:rsidRPr="00D402B7" w14:paraId="4AF267C5" w14:textId="77777777" w:rsidTr="006E3379">
        <w:tc>
          <w:tcPr>
            <w:tcW w:w="850" w:type="dxa"/>
            <w:vAlign w:val="center"/>
          </w:tcPr>
          <w:p w14:paraId="36576CFE"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3600" w:type="dxa"/>
            <w:vAlign w:val="center"/>
          </w:tcPr>
          <w:p w14:paraId="51701D74"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726" w:type="dxa"/>
            <w:vAlign w:val="center"/>
          </w:tcPr>
          <w:p w14:paraId="5526C222"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6E3379">
        <w:tc>
          <w:tcPr>
            <w:tcW w:w="850" w:type="dxa"/>
            <w:vAlign w:val="center"/>
          </w:tcPr>
          <w:p w14:paraId="5083CD1A"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3600" w:type="dxa"/>
          </w:tcPr>
          <w:p w14:paraId="673C2498"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726" w:type="dxa"/>
          </w:tcPr>
          <w:p w14:paraId="0954B702"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6D1E4A98" w14:textId="77777777" w:rsidTr="006E3379">
        <w:tc>
          <w:tcPr>
            <w:tcW w:w="850" w:type="dxa"/>
            <w:vAlign w:val="center"/>
          </w:tcPr>
          <w:p w14:paraId="475A89CF"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514" w:type="dxa"/>
          </w:tcPr>
          <w:p w14:paraId="7765A229"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3600" w:type="dxa"/>
          </w:tcPr>
          <w:p w14:paraId="110B088A" w14:textId="5891DCBA"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ông tin về quán cà phê </w:t>
            </w:r>
            <w:r w:rsidR="009639ED">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tc>
        <w:tc>
          <w:tcPr>
            <w:tcW w:w="2726" w:type="dxa"/>
          </w:tcPr>
          <w:p w14:paraId="6F536388"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2227FE21" w14:textId="77777777" w:rsidTr="006E3379">
        <w:tc>
          <w:tcPr>
            <w:tcW w:w="850" w:type="dxa"/>
            <w:vAlign w:val="center"/>
          </w:tcPr>
          <w:p w14:paraId="3E20A287"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3600" w:type="dxa"/>
          </w:tcPr>
          <w:p w14:paraId="1CD7209A" w14:textId="066CE1AA"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ource code </w:t>
            </w:r>
            <w:r w:rsidR="009639ED">
              <w:rPr>
                <w:rFonts w:ascii="Times New Roman" w:hAnsi="Times New Roman" w:cs="Times New Roman"/>
                <w:color w:val="000000" w:themeColor="text1"/>
                <w:sz w:val="28"/>
                <w:szCs w:val="28"/>
              </w:rPr>
              <w:t>C#</w:t>
            </w:r>
          </w:p>
        </w:tc>
        <w:tc>
          <w:tcPr>
            <w:tcW w:w="2726" w:type="dxa"/>
          </w:tcPr>
          <w:p w14:paraId="040A81F3"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5F396C40" w14:textId="77777777" w:rsidTr="006E3379">
        <w:tc>
          <w:tcPr>
            <w:tcW w:w="850" w:type="dxa"/>
            <w:vAlign w:val="center"/>
          </w:tcPr>
          <w:p w14:paraId="734CE9F6"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3600" w:type="dxa"/>
          </w:tcPr>
          <w:p w14:paraId="0A5902A6" w14:textId="78B6B035"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r w:rsidR="009639ED">
              <w:rPr>
                <w:rFonts w:ascii="Times New Roman" w:hAnsi="Times New Roman" w:cs="Times New Roman"/>
                <w:color w:val="000000" w:themeColor="text1"/>
                <w:sz w:val="28"/>
                <w:szCs w:val="28"/>
              </w:rPr>
              <w:t xml:space="preserve"> C# .Net</w:t>
            </w:r>
          </w:p>
        </w:tc>
        <w:tc>
          <w:tcPr>
            <w:tcW w:w="2726" w:type="dxa"/>
          </w:tcPr>
          <w:p w14:paraId="13C7489D" w14:textId="77777777" w:rsidR="00C93139" w:rsidRPr="00D402B7" w:rsidRDefault="00C93139" w:rsidP="00D402B7">
            <w:pPr>
              <w:rPr>
                <w:rFonts w:ascii="Times New Roman" w:hAnsi="Times New Roman" w:cs="Times New Roman"/>
                <w:color w:val="000000" w:themeColor="text1"/>
                <w:sz w:val="28"/>
                <w:szCs w:val="28"/>
              </w:rPr>
            </w:pPr>
          </w:p>
        </w:tc>
      </w:tr>
    </w:tbl>
    <w:p w14:paraId="6D3880C3" w14:textId="05E57E53" w:rsidR="00A1558E" w:rsidRPr="00D402B7" w:rsidRDefault="00A1558E" w:rsidP="00D402B7">
      <w:pPr>
        <w:ind w:left="576"/>
        <w:rPr>
          <w:rFonts w:ascii="Times New Roman" w:hAnsi="Times New Roman" w:cs="Times New Roman"/>
          <w:sz w:val="28"/>
          <w:szCs w:val="28"/>
          <w:lang w:eastAsia="vi-VN"/>
        </w:rPr>
      </w:pPr>
    </w:p>
    <w:p w14:paraId="502BE3EF" w14:textId="6632DE77" w:rsidR="004542DA" w:rsidRPr="00D402B7" w:rsidRDefault="008448C1" w:rsidP="00D402B7">
      <w:pPr>
        <w:pStyle w:val="Heading3"/>
        <w:rPr>
          <w:rFonts w:cs="Times New Roman"/>
          <w:szCs w:val="28"/>
        </w:rPr>
      </w:pPr>
      <w:bookmarkStart w:id="302" w:name="_Toc533290627"/>
      <w:r w:rsidRPr="00D402B7">
        <w:rPr>
          <w:rFonts w:cs="Times New Roman"/>
          <w:szCs w:val="28"/>
        </w:rPr>
        <w:lastRenderedPageBreak/>
        <w:t>Cấu hình sản phẩm</w:t>
      </w:r>
      <w:r w:rsidR="002530A3" w:rsidRPr="00D402B7">
        <w:rPr>
          <w:rFonts w:cs="Times New Roman"/>
          <w:szCs w:val="28"/>
        </w:rPr>
        <w:t xml:space="preserve"> (baseline)</w:t>
      </w:r>
      <w:bookmarkEnd w:id="302"/>
    </w:p>
    <w:p w14:paraId="4D579EA2" w14:textId="77777777" w:rsidR="00CC0CD3" w:rsidRPr="00D402B7" w:rsidRDefault="00CC0CD3"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D402B7" w:rsidRDefault="00CC0CD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í dụ về baseline:</w:t>
      </w:r>
    </w:p>
    <w:p w14:paraId="6EAEAE02" w14:textId="77777777" w:rsidR="00CC0CD3" w:rsidRPr="00D402B7" w:rsidRDefault="00CC0CD3" w:rsidP="00D402B7">
      <w:pPr>
        <w:pStyle w:val="Caption"/>
      </w:pPr>
      <w:bookmarkStart w:id="303" w:name="_Toc533290628"/>
      <w:r w:rsidRPr="00D402B7">
        <w:t>Bảng 2.15. Danh sách các baseline ID.</w:t>
      </w:r>
      <w:bookmarkEnd w:id="303"/>
    </w:p>
    <w:tbl>
      <w:tblPr>
        <w:tblW w:w="0" w:type="auto"/>
        <w:tblInd w:w="2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6E3379">
        <w:tc>
          <w:tcPr>
            <w:tcW w:w="2043" w:type="dxa"/>
            <w:shd w:val="pct5" w:color="auto" w:fill="FFFFFF"/>
          </w:tcPr>
          <w:p w14:paraId="3E566449" w14:textId="77777777" w:rsidR="00CC0CD3" w:rsidRPr="00D402B7" w:rsidRDefault="00CC0CD3" w:rsidP="00D402B7">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D402B7">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6E3379">
        <w:tc>
          <w:tcPr>
            <w:tcW w:w="2043" w:type="dxa"/>
          </w:tcPr>
          <w:p w14:paraId="4DF26B19"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6E3379">
        <w:trPr>
          <w:trHeight w:val="562"/>
        </w:trPr>
        <w:tc>
          <w:tcPr>
            <w:tcW w:w="2043" w:type="dxa"/>
          </w:tcPr>
          <w:p w14:paraId="26F2B821"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6E3379">
        <w:tc>
          <w:tcPr>
            <w:tcW w:w="2043" w:type="dxa"/>
          </w:tcPr>
          <w:p w14:paraId="3363B00A"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D402B7">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6E3379">
        <w:tc>
          <w:tcPr>
            <w:tcW w:w="2043" w:type="dxa"/>
          </w:tcPr>
          <w:p w14:paraId="271AF96E"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1FE54182" w14:textId="77777777" w:rsidR="00CC0CD3" w:rsidRPr="00D402B7" w:rsidRDefault="00CC0CD3" w:rsidP="00D402B7">
      <w:pPr>
        <w:rPr>
          <w:rFonts w:ascii="Times New Roman" w:hAnsi="Times New Roman" w:cs="Times New Roman"/>
          <w:color w:val="000000" w:themeColor="text1"/>
          <w:sz w:val="28"/>
          <w:szCs w:val="28"/>
        </w:rPr>
      </w:pPr>
    </w:p>
    <w:p w14:paraId="71FFE26F" w14:textId="37A6D2B1" w:rsidR="008448C1" w:rsidRPr="00D402B7" w:rsidRDefault="00F40038" w:rsidP="00D402B7">
      <w:pPr>
        <w:pStyle w:val="Heading3"/>
        <w:rPr>
          <w:rFonts w:cs="Times New Roman"/>
          <w:szCs w:val="28"/>
        </w:rPr>
      </w:pPr>
      <w:bookmarkStart w:id="304" w:name="_Toc533290629"/>
      <w:r w:rsidRPr="00D402B7">
        <w:rPr>
          <w:rFonts w:cs="Times New Roman"/>
          <w:szCs w:val="28"/>
        </w:rPr>
        <w:t>Lưu trữ cấu hình</w:t>
      </w:r>
      <w:bookmarkEnd w:id="304"/>
    </w:p>
    <w:p w14:paraId="3A95CAA7" w14:textId="77777777" w:rsidR="00A034BF" w:rsidRPr="00D402B7" w:rsidRDefault="00A034B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1C9DE8CD" w:rsidR="00F40038" w:rsidRPr="00D402B7" w:rsidRDefault="00E12CCE" w:rsidP="00D402B7">
      <w:pPr>
        <w:pStyle w:val="Heading3"/>
        <w:rPr>
          <w:rFonts w:cs="Times New Roman"/>
          <w:szCs w:val="28"/>
        </w:rPr>
      </w:pPr>
      <w:bookmarkStart w:id="305" w:name="_Toc533290630"/>
      <w:r w:rsidRPr="00D402B7">
        <w:rPr>
          <w:rFonts w:cs="Times New Roman"/>
          <w:szCs w:val="28"/>
        </w:rPr>
        <w:t>Quyền truy xuất</w:t>
      </w:r>
      <w:bookmarkEnd w:id="305"/>
    </w:p>
    <w:p w14:paraId="145DB1F0" w14:textId="77777777" w:rsidR="00957B78" w:rsidRPr="00D402B7" w:rsidRDefault="00957B78" w:rsidP="00D402B7">
      <w:pPr>
        <w:pStyle w:val="Caption"/>
      </w:pPr>
      <w:bookmarkStart w:id="306" w:name="_Toc533290631"/>
      <w:r w:rsidRPr="00D402B7">
        <w:t>Bảng 2.16. Quyền truy xuất trong hệ thống của nhân viên.</w:t>
      </w:r>
      <w:bookmarkEnd w:id="306"/>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2409"/>
        <w:gridCol w:w="1179"/>
        <w:gridCol w:w="1134"/>
        <w:gridCol w:w="1418"/>
        <w:gridCol w:w="1134"/>
      </w:tblGrid>
      <w:tr w:rsidR="00957B78" w:rsidRPr="00D402B7" w14:paraId="5EAD3DFB" w14:textId="77777777" w:rsidTr="006E3379">
        <w:trPr>
          <w:cantSplit/>
          <w:tblHeader/>
        </w:trPr>
        <w:tc>
          <w:tcPr>
            <w:tcW w:w="1657" w:type="dxa"/>
            <w:shd w:val="pct10" w:color="auto" w:fill="FFFFFF"/>
            <w:vAlign w:val="center"/>
          </w:tcPr>
          <w:p w14:paraId="6980024D"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lastRenderedPageBreak/>
              <w:t>Nhân viên</w:t>
            </w:r>
          </w:p>
        </w:tc>
        <w:tc>
          <w:tcPr>
            <w:tcW w:w="2409" w:type="dxa"/>
            <w:shd w:val="pct10" w:color="auto" w:fill="FFFFFF"/>
            <w:vAlign w:val="center"/>
          </w:tcPr>
          <w:p w14:paraId="6EE53410"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6E3379">
        <w:trPr>
          <w:cantSplit/>
        </w:trPr>
        <w:tc>
          <w:tcPr>
            <w:tcW w:w="1657" w:type="dxa"/>
            <w:shd w:val="clear" w:color="auto" w:fill="FFFFFF"/>
            <w:vAlign w:val="center"/>
          </w:tcPr>
          <w:p w14:paraId="372FB6CD" w14:textId="3F90C745"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Lập trình viên (Huỳnh Thanh Nhàn, </w:t>
            </w:r>
            <w:r w:rsidR="009639ED">
              <w:rPr>
                <w:rFonts w:ascii="Times New Roman" w:hAnsi="Times New Roman" w:cs="Times New Roman"/>
                <w:noProof/>
                <w:color w:val="000000" w:themeColor="text1"/>
                <w:sz w:val="28"/>
                <w:szCs w:val="28"/>
              </w:rPr>
              <w:t>Dương Huỳnh Mỹ Hạnh</w:t>
            </w:r>
            <w:r w:rsidRPr="00D402B7">
              <w:rPr>
                <w:rFonts w:ascii="Times New Roman" w:hAnsi="Times New Roman" w:cs="Times New Roman"/>
                <w:noProof/>
                <w:color w:val="000000" w:themeColor="text1"/>
                <w:sz w:val="28"/>
                <w:szCs w:val="28"/>
              </w:rPr>
              <w:t>)</w:t>
            </w:r>
          </w:p>
        </w:tc>
        <w:tc>
          <w:tcPr>
            <w:tcW w:w="2409" w:type="dxa"/>
            <w:shd w:val="clear" w:color="auto" w:fill="FFFFFF"/>
            <w:vAlign w:val="center"/>
          </w:tcPr>
          <w:p w14:paraId="3C84B089"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6E3379">
        <w:trPr>
          <w:cantSplit/>
        </w:trPr>
        <w:tc>
          <w:tcPr>
            <w:tcW w:w="1657" w:type="dxa"/>
            <w:vAlign w:val="center"/>
          </w:tcPr>
          <w:p w14:paraId="2ED78086"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vAlign w:val="center"/>
          </w:tcPr>
          <w:p w14:paraId="1C6A5ABD"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tổng thể  </w:t>
            </w:r>
          </w:p>
        </w:tc>
        <w:tc>
          <w:tcPr>
            <w:tcW w:w="1179" w:type="dxa"/>
            <w:vAlign w:val="center"/>
          </w:tcPr>
          <w:p w14:paraId="3727D822"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6E3379">
        <w:trPr>
          <w:cantSplit/>
        </w:trPr>
        <w:tc>
          <w:tcPr>
            <w:tcW w:w="1657" w:type="dxa"/>
            <w:vAlign w:val="center"/>
          </w:tcPr>
          <w:p w14:paraId="65B99A5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vAlign w:val="center"/>
          </w:tcPr>
          <w:p w14:paraId="1C625F8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lưu trữ </w:t>
            </w:r>
          </w:p>
        </w:tc>
        <w:tc>
          <w:tcPr>
            <w:tcW w:w="1179" w:type="dxa"/>
            <w:vAlign w:val="center"/>
          </w:tcPr>
          <w:p w14:paraId="04F6D3A6"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6E3379">
        <w:trPr>
          <w:cantSplit/>
        </w:trPr>
        <w:tc>
          <w:tcPr>
            <w:tcW w:w="1657" w:type="dxa"/>
            <w:shd w:val="clear" w:color="auto" w:fill="FFFFFF"/>
            <w:vAlign w:val="center"/>
          </w:tcPr>
          <w:p w14:paraId="398B0D4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 cấu hình</w:t>
            </w:r>
          </w:p>
          <w:p w14:paraId="2688A8CB" w14:textId="1DF99396"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w:t>
            </w:r>
            <w:r w:rsidR="008A74AB">
              <w:rPr>
                <w:rFonts w:ascii="Times New Roman" w:hAnsi="Times New Roman" w:cs="Times New Roman"/>
                <w:noProof/>
                <w:color w:val="000000" w:themeColor="text1"/>
                <w:sz w:val="28"/>
                <w:szCs w:val="28"/>
              </w:rPr>
              <w:t>Trần Hoàng Luân</w:t>
            </w:r>
            <w:r w:rsidRPr="00D402B7">
              <w:rPr>
                <w:rFonts w:ascii="Times New Roman" w:hAnsi="Times New Roman" w:cs="Times New Roman"/>
                <w:noProof/>
                <w:color w:val="000000" w:themeColor="text1"/>
                <w:sz w:val="28"/>
                <w:szCs w:val="28"/>
              </w:rPr>
              <w:t>)</w:t>
            </w:r>
          </w:p>
        </w:tc>
        <w:tc>
          <w:tcPr>
            <w:tcW w:w="2409" w:type="dxa"/>
            <w:shd w:val="clear" w:color="auto" w:fill="FFFFFF"/>
            <w:vAlign w:val="center"/>
          </w:tcPr>
          <w:p w14:paraId="63C04B56"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phát triển </w:t>
            </w:r>
          </w:p>
        </w:tc>
        <w:tc>
          <w:tcPr>
            <w:tcW w:w="1179" w:type="dxa"/>
            <w:shd w:val="clear" w:color="auto" w:fill="FFFFFF"/>
            <w:vAlign w:val="center"/>
          </w:tcPr>
          <w:p w14:paraId="6317090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6E3379">
        <w:trPr>
          <w:cantSplit/>
        </w:trPr>
        <w:tc>
          <w:tcPr>
            <w:tcW w:w="1657" w:type="dxa"/>
            <w:shd w:val="clear" w:color="auto" w:fill="FFFFFF"/>
            <w:vAlign w:val="center"/>
          </w:tcPr>
          <w:p w14:paraId="1323F74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shd w:val="clear" w:color="auto" w:fill="FFFFFF"/>
            <w:vAlign w:val="center"/>
          </w:tcPr>
          <w:p w14:paraId="65D19104"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tổng thê  </w:t>
            </w:r>
          </w:p>
        </w:tc>
        <w:tc>
          <w:tcPr>
            <w:tcW w:w="1179" w:type="dxa"/>
            <w:shd w:val="clear" w:color="auto" w:fill="FFFFFF"/>
            <w:vAlign w:val="center"/>
          </w:tcPr>
          <w:p w14:paraId="33B531D4"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6E3379">
        <w:trPr>
          <w:cantSplit/>
          <w:trHeight w:val="1307"/>
        </w:trPr>
        <w:tc>
          <w:tcPr>
            <w:tcW w:w="1657" w:type="dxa"/>
            <w:shd w:val="clear" w:color="auto" w:fill="FFFFFF"/>
            <w:vAlign w:val="center"/>
          </w:tcPr>
          <w:p w14:paraId="6B352D8C"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shd w:val="clear" w:color="auto" w:fill="FFFFFF"/>
            <w:vAlign w:val="center"/>
          </w:tcPr>
          <w:p w14:paraId="72213C15"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lưu trữ </w:t>
            </w:r>
          </w:p>
        </w:tc>
        <w:tc>
          <w:tcPr>
            <w:tcW w:w="1179" w:type="dxa"/>
            <w:shd w:val="clear" w:color="auto" w:fill="FFFFFF"/>
            <w:vAlign w:val="center"/>
          </w:tcPr>
          <w:p w14:paraId="000AE4F3"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D402B7">
      <w:pPr>
        <w:rPr>
          <w:rFonts w:ascii="Times New Roman" w:hAnsi="Times New Roman" w:cs="Times New Roman"/>
          <w:sz w:val="28"/>
          <w:szCs w:val="28"/>
          <w:lang w:eastAsia="vi-VN"/>
        </w:rPr>
      </w:pPr>
    </w:p>
    <w:p w14:paraId="7EA10EDF" w14:textId="77777777" w:rsidR="00D908AF" w:rsidRPr="00D402B7" w:rsidRDefault="00D908AF" w:rsidP="00D402B7">
      <w:pPr>
        <w:pStyle w:val="Heading2"/>
        <w:rPr>
          <w:rFonts w:cs="Times New Roman"/>
          <w:szCs w:val="28"/>
        </w:rPr>
      </w:pPr>
      <w:bookmarkStart w:id="307" w:name="_Toc397524606"/>
      <w:bookmarkStart w:id="308" w:name="_Toc397524893"/>
      <w:bookmarkStart w:id="309" w:name="_Toc406401521"/>
      <w:bookmarkStart w:id="310" w:name="_Toc533290632"/>
      <w:r w:rsidRPr="00D402B7">
        <w:rPr>
          <w:rFonts w:cs="Times New Roman"/>
          <w:szCs w:val="28"/>
        </w:rPr>
        <w:t xml:space="preserve">Kế hoạch quản lý </w:t>
      </w:r>
      <w:bookmarkEnd w:id="289"/>
      <w:bookmarkEnd w:id="290"/>
      <w:bookmarkEnd w:id="291"/>
      <w:bookmarkEnd w:id="292"/>
      <w:bookmarkEnd w:id="293"/>
      <w:r w:rsidRPr="00D402B7">
        <w:rPr>
          <w:rFonts w:cs="Times New Roman"/>
          <w:szCs w:val="28"/>
        </w:rPr>
        <w:t>dữ liệu</w:t>
      </w:r>
      <w:bookmarkEnd w:id="307"/>
      <w:bookmarkEnd w:id="308"/>
      <w:bookmarkEnd w:id="309"/>
      <w:bookmarkEnd w:id="310"/>
    </w:p>
    <w:p w14:paraId="03C487A9" w14:textId="5F39EE5F" w:rsidR="00D908AF" w:rsidRPr="00D402B7" w:rsidRDefault="00D908AF" w:rsidP="00D402B7">
      <w:pPr>
        <w:pStyle w:val="Bullet2"/>
        <w:numPr>
          <w:ilvl w:val="0"/>
          <w:numId w:val="21"/>
        </w:numPr>
        <w:spacing w:after="0" w:line="360" w:lineRule="auto"/>
        <w:ind w:left="720"/>
        <w:jc w:val="left"/>
        <w:rPr>
          <w:sz w:val="28"/>
          <w:szCs w:val="28"/>
        </w:rPr>
      </w:pPr>
      <w:r w:rsidRPr="00D402B7">
        <w:rPr>
          <w:sz w:val="28"/>
          <w:szCs w:val="28"/>
        </w:rPr>
        <w:t>Lập danh sách tài liệu theo dự án</w:t>
      </w:r>
      <w:r w:rsidRPr="00D402B7">
        <w:rPr>
          <w:b/>
          <w:sz w:val="28"/>
          <w:szCs w:val="28"/>
        </w:rPr>
        <w:t xml:space="preserve"> </w:t>
      </w:r>
    </w:p>
    <w:p w14:paraId="2595219B"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Lập kế hoạch kiểm tra tài liệutheo Quy trình kiểm tra.</w:t>
      </w:r>
    </w:p>
    <w:p w14:paraId="65370E86"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Tuân thủ Quy trình quản lý thay đổi.</w:t>
      </w:r>
    </w:p>
    <w:p w14:paraId="6B739789" w14:textId="77777777" w:rsidR="00D908AF" w:rsidRPr="00D402B7" w:rsidRDefault="00D908AF" w:rsidP="00D402B7">
      <w:pPr>
        <w:pStyle w:val="Heading2"/>
        <w:rPr>
          <w:rFonts w:cs="Times New Roman"/>
          <w:szCs w:val="28"/>
        </w:rPr>
      </w:pPr>
      <w:bookmarkStart w:id="311" w:name="_Toc389473424"/>
      <w:bookmarkStart w:id="312" w:name="_Toc397524607"/>
      <w:bookmarkStart w:id="313" w:name="_Toc397524894"/>
      <w:bookmarkStart w:id="314" w:name="_Toc406401522"/>
      <w:bookmarkStart w:id="315" w:name="_Toc533290633"/>
      <w:r w:rsidRPr="00D402B7">
        <w:rPr>
          <w:rFonts w:cs="Times New Roman"/>
          <w:szCs w:val="28"/>
        </w:rPr>
        <w:lastRenderedPageBreak/>
        <w:t>Kế hoạch quản lý thay đổi</w:t>
      </w:r>
      <w:bookmarkEnd w:id="311"/>
      <w:bookmarkEnd w:id="312"/>
      <w:bookmarkEnd w:id="313"/>
      <w:bookmarkEnd w:id="314"/>
      <w:bookmarkEnd w:id="315"/>
    </w:p>
    <w:p w14:paraId="4C894A3F"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Xem trong file </w:t>
      </w:r>
      <w:r w:rsidRPr="00D402B7">
        <w:rPr>
          <w:rFonts w:ascii="Times New Roman" w:hAnsi="Times New Roman" w:cs="Times New Roman"/>
          <w:b/>
          <w:sz w:val="28"/>
          <w:szCs w:val="28"/>
          <w:lang w:eastAsia="vi-VN"/>
        </w:rPr>
        <w:t>0801_UIT_DABD1301_BangKiemSoatThayDoi_1.0.xlsx</w:t>
      </w:r>
    </w:p>
    <w:p w14:paraId="49F226E2" w14:textId="77777777" w:rsidR="00D908AF" w:rsidRPr="00D402B7" w:rsidRDefault="00D908AF" w:rsidP="00D402B7">
      <w:pPr>
        <w:pStyle w:val="Heading2"/>
        <w:rPr>
          <w:rFonts w:cs="Times New Roman"/>
          <w:szCs w:val="28"/>
        </w:rPr>
      </w:pPr>
      <w:bookmarkStart w:id="316" w:name="_Toc397524608"/>
      <w:bookmarkStart w:id="317" w:name="_Toc397524895"/>
      <w:bookmarkStart w:id="318" w:name="_Toc406401523"/>
      <w:bookmarkStart w:id="319" w:name="_Toc533290634"/>
      <w:r w:rsidRPr="00D402B7">
        <w:rPr>
          <w:rFonts w:cs="Times New Roman"/>
          <w:szCs w:val="28"/>
        </w:rPr>
        <w:t>Kế hoạch quản lý các bên liên quan</w:t>
      </w:r>
      <w:bookmarkEnd w:id="316"/>
      <w:bookmarkEnd w:id="317"/>
      <w:bookmarkEnd w:id="318"/>
      <w:bookmarkEnd w:id="319"/>
    </w:p>
    <w:p w14:paraId="69CA7754"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 xml:space="preserve">Sau khi nhận đơn đặt hàng: </w:t>
      </w:r>
    </w:p>
    <w:p w14:paraId="1750B972" w14:textId="47DA45C8" w:rsidR="00D908AF" w:rsidRPr="00D402B7" w:rsidRDefault="00D908AF" w:rsidP="00D402B7">
      <w:pPr>
        <w:pStyle w:val="Bullet2"/>
        <w:numPr>
          <w:ilvl w:val="1"/>
          <w:numId w:val="13"/>
        </w:numPr>
        <w:spacing w:after="0" w:line="360" w:lineRule="auto"/>
        <w:rPr>
          <w:sz w:val="28"/>
          <w:szCs w:val="28"/>
        </w:rPr>
      </w:pPr>
      <w:r w:rsidRPr="008A74AB">
        <w:rPr>
          <w:sz w:val="28"/>
          <w:szCs w:val="28"/>
        </w:rPr>
        <w:t xml:space="preserve">Lập </w:t>
      </w:r>
      <w:r w:rsidR="008A74AB" w:rsidRPr="008A74AB">
        <w:rPr>
          <w:sz w:val="28"/>
          <w:szCs w:val="28"/>
        </w:rPr>
        <w:t>bảng</w:t>
      </w:r>
      <w:r w:rsidRPr="00D402B7">
        <w:rPr>
          <w:b/>
          <w:sz w:val="28"/>
          <w:szCs w:val="28"/>
        </w:rPr>
        <w:t xml:space="preserve"> </w:t>
      </w:r>
      <w:r w:rsidRPr="00D402B7">
        <w:rPr>
          <w:sz w:val="28"/>
          <w:szCs w:val="28"/>
        </w:rPr>
        <w:t>có liên quan đến dự án (trực tiếp và gián tiếp).</w:t>
      </w:r>
    </w:p>
    <w:p w14:paraId="0EE6FB6C" w14:textId="77777777" w:rsidR="00D908AF" w:rsidRPr="00D402B7" w:rsidRDefault="00D908AF" w:rsidP="00D402B7">
      <w:pPr>
        <w:pStyle w:val="Bullet2"/>
        <w:numPr>
          <w:ilvl w:val="1"/>
          <w:numId w:val="13"/>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D402B7">
      <w:pPr>
        <w:pStyle w:val="Bullet2"/>
        <w:numPr>
          <w:ilvl w:val="1"/>
          <w:numId w:val="13"/>
        </w:numPr>
        <w:spacing w:after="0" w:line="360" w:lineRule="auto"/>
        <w:rPr>
          <w:sz w:val="28"/>
          <w:szCs w:val="28"/>
        </w:rPr>
      </w:pPr>
      <w:r w:rsidRPr="00D402B7">
        <w:rPr>
          <w:sz w:val="28"/>
          <w:szCs w:val="28"/>
        </w:rPr>
        <w:t>Lấy thông tin liên hệ.</w:t>
      </w:r>
    </w:p>
    <w:p w14:paraId="3CAB9280"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Lưu danh sách nhân sự lên issue đặt chương trình.</w:t>
      </w:r>
    </w:p>
    <w:p w14:paraId="1D1FFA5D"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Trong quá trình thực hiện dự án, nếu có thay đổi về nhân sự thì cập nhật theo Quy trình quản lý thay đổi</w:t>
      </w:r>
      <w:r w:rsidRPr="00D402B7">
        <w:rPr>
          <w:rStyle w:val="Hyperlink"/>
          <w:sz w:val="28"/>
          <w:szCs w:val="28"/>
        </w:rPr>
        <w:t xml:space="preserve"> </w:t>
      </w:r>
      <w:r w:rsidRPr="00D402B7">
        <w:rPr>
          <w:sz w:val="28"/>
          <w:szCs w:val="28"/>
        </w:rPr>
        <w:t>và baseline tài liệu theo Quy định quản lý cấu hình.</w:t>
      </w:r>
    </w:p>
    <w:p w14:paraId="6ED48EA9" w14:textId="77777777" w:rsidR="00D908AF" w:rsidRPr="00D402B7" w:rsidRDefault="00D908AF" w:rsidP="00D402B7">
      <w:pPr>
        <w:pStyle w:val="Heading2"/>
        <w:rPr>
          <w:rFonts w:cs="Times New Roman"/>
          <w:szCs w:val="28"/>
        </w:rPr>
      </w:pPr>
      <w:bookmarkStart w:id="320" w:name="_Toc351313976"/>
      <w:bookmarkStart w:id="321" w:name="_Toc355873104"/>
      <w:bookmarkStart w:id="322" w:name="_Toc357686269"/>
      <w:bookmarkStart w:id="323" w:name="_Toc397524609"/>
      <w:bookmarkStart w:id="324" w:name="_Toc397524896"/>
      <w:bookmarkStart w:id="325" w:name="_Toc406401524"/>
      <w:bookmarkStart w:id="326" w:name="_Toc533290635"/>
      <w:r w:rsidRPr="00D402B7">
        <w:rPr>
          <w:rFonts w:cs="Times New Roman"/>
          <w:szCs w:val="28"/>
        </w:rPr>
        <w:t>Kế hoạch kết thúc dự án</w:t>
      </w:r>
      <w:bookmarkEnd w:id="320"/>
      <w:bookmarkEnd w:id="321"/>
      <w:bookmarkEnd w:id="322"/>
      <w:bookmarkEnd w:id="323"/>
      <w:bookmarkEnd w:id="324"/>
      <w:bookmarkEnd w:id="325"/>
      <w:bookmarkEnd w:id="326"/>
    </w:p>
    <w:p w14:paraId="6B71D12B" w14:textId="77777777" w:rsidR="00D908AF" w:rsidRPr="00D402B7" w:rsidRDefault="00D908AF" w:rsidP="00D402B7">
      <w:pPr>
        <w:pStyle w:val="Bullet2"/>
        <w:numPr>
          <w:ilvl w:val="0"/>
          <w:numId w:val="0"/>
        </w:numPr>
        <w:spacing w:after="0" w:line="360" w:lineRule="auto"/>
        <w:ind w:left="720"/>
        <w:rPr>
          <w:color w:val="FF0000"/>
          <w:sz w:val="28"/>
          <w:szCs w:val="28"/>
        </w:rPr>
      </w:pPr>
      <w:r w:rsidRPr="00D402B7">
        <w:rPr>
          <w:color w:val="FF0000"/>
          <w:sz w:val="28"/>
          <w:szCs w:val="28"/>
        </w:rPr>
        <w:t>Thực hiện theo Quy trình quản lý dự án tại bước đóng dự án.</w:t>
      </w:r>
    </w:p>
    <w:p w14:paraId="08724E7E" w14:textId="77777777" w:rsidR="00D908AF" w:rsidRPr="00D402B7" w:rsidRDefault="00D908AF" w:rsidP="00D402B7">
      <w:pPr>
        <w:pStyle w:val="Bullet2"/>
        <w:numPr>
          <w:ilvl w:val="0"/>
          <w:numId w:val="13"/>
        </w:numPr>
        <w:spacing w:after="0" w:line="360" w:lineRule="auto"/>
        <w:rPr>
          <w:i/>
          <w:color w:val="FF0000"/>
          <w:sz w:val="28"/>
          <w:szCs w:val="28"/>
        </w:rPr>
      </w:pPr>
      <w:r w:rsidRPr="00D402B7">
        <w:rPr>
          <w:i/>
          <w:color w:val="FF0000"/>
          <w:sz w:val="28"/>
          <w:szCs w:val="28"/>
        </w:rPr>
        <w:t>[Xác định hoặc tham khảo bất kỳ kế hoạch bổ sung cần thiết để đáp ứng yêu cầu sản phẩm và điều kiện hợp đồng, có thể bao gồm:</w:t>
      </w:r>
    </w:p>
    <w:p w14:paraId="2439F298"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để đảm bảo rằng các yêu cầu an toàn, bảo mật, an ninh được đáp ứng,</w:t>
      </w:r>
    </w:p>
    <w:p w14:paraId="5E1C7B3F"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Tiện ích đặc biệt hoặc đặc tả thiết bị,</w:t>
      </w:r>
    </w:p>
    <w:p w14:paraId="05B10B6A"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ài đặt sản phẩm,</w:t>
      </w:r>
    </w:p>
    <w:p w14:paraId="740F87B8"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đào tạo người dùng,</w:t>
      </w:r>
    </w:p>
    <w:p w14:paraId="12D6901D"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tích hợp,</w:t>
      </w:r>
    </w:p>
    <w:p w14:paraId="4C635C29"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huyển đổi dữ liệu,</w:t>
      </w:r>
    </w:p>
    <w:p w14:paraId="1AD37081"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huyển đổi hệ thống,</w:t>
      </w:r>
    </w:p>
    <w:p w14:paraId="3C8FD603" w14:textId="17480A86"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bảo trì sản phẩm]</w:t>
      </w:r>
    </w:p>
    <w:p w14:paraId="41C868E2" w14:textId="77777777" w:rsidR="003A6FAB" w:rsidRPr="00D402B7" w:rsidRDefault="003A6FAB" w:rsidP="00D402B7">
      <w:pPr>
        <w:pStyle w:val="Bullet2"/>
        <w:numPr>
          <w:ilvl w:val="0"/>
          <w:numId w:val="0"/>
        </w:numPr>
        <w:spacing w:after="0" w:line="360" w:lineRule="auto"/>
        <w:ind w:left="1296" w:hanging="432"/>
        <w:rPr>
          <w:i/>
          <w:color w:val="FF0000"/>
          <w:sz w:val="28"/>
          <w:szCs w:val="28"/>
        </w:rPr>
      </w:pPr>
    </w:p>
    <w:p w14:paraId="75120010" w14:textId="19B45CDE" w:rsidR="00D908AF" w:rsidRPr="00D402B7" w:rsidRDefault="00CC7944" w:rsidP="00D402B7">
      <w:pPr>
        <w:pStyle w:val="Heading3"/>
        <w:rPr>
          <w:rFonts w:cs="Times New Roman"/>
          <w:szCs w:val="28"/>
        </w:rPr>
      </w:pPr>
      <w:bookmarkStart w:id="327" w:name="_Toc389473427"/>
      <w:bookmarkStart w:id="328" w:name="_Toc397524610"/>
      <w:bookmarkStart w:id="329" w:name="_Toc397524897"/>
      <w:bookmarkStart w:id="330" w:name="_Toc406401525"/>
      <w:r w:rsidRPr="00D402B7">
        <w:rPr>
          <w:rFonts w:cs="Times New Roman"/>
          <w:szCs w:val="28"/>
        </w:rPr>
        <w:t xml:space="preserve"> </w:t>
      </w:r>
      <w:bookmarkStart w:id="331" w:name="_Toc533290636"/>
      <w:r w:rsidR="00D908AF" w:rsidRPr="00D402B7">
        <w:rPr>
          <w:rFonts w:cs="Times New Roman"/>
          <w:szCs w:val="28"/>
        </w:rPr>
        <w:t>Kế hoạch hỗ trợ dự án: hỗ trợ UAT, hỗ trợ sau golive</w:t>
      </w:r>
      <w:bookmarkEnd w:id="327"/>
      <w:bookmarkEnd w:id="328"/>
      <w:bookmarkEnd w:id="329"/>
      <w:bookmarkEnd w:id="330"/>
      <w:bookmarkEnd w:id="331"/>
      <w:r w:rsidR="00D908AF" w:rsidRPr="00D402B7">
        <w:rPr>
          <w:rFonts w:cs="Times New Roman"/>
          <w:szCs w:val="28"/>
        </w:rPr>
        <w:t xml:space="preserve"> </w:t>
      </w:r>
    </w:p>
    <w:tbl>
      <w:tblPr>
        <w:tblStyle w:val="DTSC1"/>
        <w:tblW w:w="4947" w:type="pct"/>
        <w:tblLook w:val="04A0" w:firstRow="1" w:lastRow="0" w:firstColumn="1" w:lastColumn="0" w:noHBand="0" w:noVBand="1"/>
      </w:tblPr>
      <w:tblGrid>
        <w:gridCol w:w="811"/>
        <w:gridCol w:w="3341"/>
        <w:gridCol w:w="5482"/>
      </w:tblGrid>
      <w:tr w:rsidR="00D908AF" w:rsidRPr="00D402B7" w14:paraId="48616A63" w14:textId="77777777" w:rsidTr="00FA2E4A">
        <w:trPr>
          <w:cnfStyle w:val="100000000000" w:firstRow="1" w:lastRow="0" w:firstColumn="0" w:lastColumn="0" w:oddVBand="0" w:evenVBand="0" w:oddHBand="0" w:evenHBand="0" w:firstRowFirstColumn="0" w:firstRowLastColumn="0" w:lastRowFirstColumn="0" w:lastRowLastColumn="0"/>
          <w:trHeight w:val="416"/>
        </w:trPr>
        <w:tc>
          <w:tcPr>
            <w:tcW w:w="421" w:type="pct"/>
            <w:shd w:val="clear" w:color="auto" w:fill="006432"/>
          </w:tcPr>
          <w:p w14:paraId="4E9950E2"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FA2E4A">
        <w:trPr>
          <w:trHeight w:val="1273"/>
        </w:trPr>
        <w:tc>
          <w:tcPr>
            <w:tcW w:w="421" w:type="pct"/>
          </w:tcPr>
          <w:p w14:paraId="5C3B461C" w14:textId="77777777" w:rsidR="00D908AF" w:rsidRPr="00D402B7" w:rsidRDefault="00D908AF" w:rsidP="00D402B7">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1</w:t>
            </w:r>
          </w:p>
        </w:tc>
        <w:tc>
          <w:tcPr>
            <w:tcW w:w="1734" w:type="pct"/>
          </w:tcPr>
          <w:p w14:paraId="68FD7A75" w14:textId="1BB3F1BC" w:rsidR="00D908AF" w:rsidRPr="00D402B7" w:rsidRDefault="00D908AF" w:rsidP="00D402B7">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ài đặt source UAT</w:t>
            </w:r>
          </w:p>
        </w:tc>
        <w:tc>
          <w:tcPr>
            <w:tcW w:w="2845" w:type="pct"/>
          </w:tcPr>
          <w:p w14:paraId="14D10B94"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ời gian UAT</w:t>
            </w:r>
          </w:p>
        </w:tc>
      </w:tr>
      <w:tr w:rsidR="00D908AF" w:rsidRPr="00D402B7" w14:paraId="6E402A30" w14:textId="77777777" w:rsidTr="00FA2E4A">
        <w:tc>
          <w:tcPr>
            <w:tcW w:w="421" w:type="pct"/>
          </w:tcPr>
          <w:p w14:paraId="05012C5D"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2E9F6B19" w14:textId="77777777" w:rsidR="00D908AF" w:rsidRPr="00D402B7" w:rsidRDefault="00D908AF" w:rsidP="00D402B7">
      <w:pPr>
        <w:pStyle w:val="Heading3"/>
        <w:rPr>
          <w:rFonts w:cs="Times New Roman"/>
          <w:szCs w:val="28"/>
        </w:rPr>
      </w:pPr>
      <w:bookmarkStart w:id="332" w:name="_Toc389473428"/>
      <w:bookmarkStart w:id="333" w:name="_Toc397524611"/>
      <w:bookmarkStart w:id="334" w:name="_Toc397524898"/>
      <w:bookmarkStart w:id="335" w:name="_Toc406401526"/>
      <w:bookmarkStart w:id="336" w:name="_Toc533290637"/>
      <w:r w:rsidRPr="00D402B7">
        <w:rPr>
          <w:rFonts w:cs="Times New Roman"/>
          <w:szCs w:val="28"/>
        </w:rPr>
        <w:t>Kế hoạch hỗ trợ kỹ thuật theo khoảng thời gian bảo hành được ghi nhận trong hợp đồng</w:t>
      </w:r>
      <w:bookmarkEnd w:id="332"/>
      <w:bookmarkEnd w:id="333"/>
      <w:bookmarkEnd w:id="334"/>
      <w:bookmarkEnd w:id="335"/>
      <w:bookmarkEnd w:id="336"/>
      <w:r w:rsidRPr="00D402B7">
        <w:rPr>
          <w:rFonts w:cs="Times New Roman"/>
          <w:szCs w:val="28"/>
        </w:rPr>
        <w:t xml:space="preserve"> </w:t>
      </w:r>
    </w:p>
    <w:tbl>
      <w:tblPr>
        <w:tblStyle w:val="DTSC2"/>
        <w:tblW w:w="5000" w:type="pct"/>
        <w:tblLook w:val="04A0" w:firstRow="1" w:lastRow="0" w:firstColumn="1" w:lastColumn="0" w:noHBand="0" w:noVBand="1"/>
      </w:tblPr>
      <w:tblGrid>
        <w:gridCol w:w="808"/>
        <w:gridCol w:w="3342"/>
        <w:gridCol w:w="5587"/>
      </w:tblGrid>
      <w:tr w:rsidR="00D908AF" w:rsidRPr="00D402B7" w14:paraId="0E351BBB" w14:textId="77777777" w:rsidTr="00FA2E4A">
        <w:trPr>
          <w:cnfStyle w:val="100000000000" w:firstRow="1" w:lastRow="0" w:firstColumn="0" w:lastColumn="0" w:oddVBand="0" w:evenVBand="0" w:oddHBand="0" w:evenHBand="0" w:firstRowFirstColumn="0" w:firstRowLastColumn="0" w:lastRowFirstColumn="0" w:lastRowLastColumn="0"/>
        </w:trPr>
        <w:tc>
          <w:tcPr>
            <w:tcW w:w="415" w:type="pct"/>
            <w:shd w:val="clear" w:color="auto" w:fill="006432"/>
          </w:tcPr>
          <w:p w14:paraId="34DC7B12"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D402B7">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FA2E4A">
        <w:tc>
          <w:tcPr>
            <w:tcW w:w="415" w:type="pct"/>
          </w:tcPr>
          <w:p w14:paraId="26757FDF" w14:textId="77777777" w:rsidR="00D908AF" w:rsidRPr="00D402B7" w:rsidRDefault="00D908AF" w:rsidP="00D402B7">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FA2E4A">
        <w:tc>
          <w:tcPr>
            <w:tcW w:w="415" w:type="pct"/>
          </w:tcPr>
          <w:p w14:paraId="762B035A"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333B161" w14:textId="77777777" w:rsidR="00D908AF" w:rsidRPr="00D402B7" w:rsidRDefault="00D908AF" w:rsidP="00D402B7">
      <w:pPr>
        <w:pStyle w:val="Heading3"/>
        <w:rPr>
          <w:rFonts w:cs="Times New Roman"/>
          <w:szCs w:val="28"/>
        </w:rPr>
      </w:pPr>
      <w:bookmarkStart w:id="337" w:name="_Toc389473429"/>
      <w:bookmarkStart w:id="338" w:name="_Toc397524612"/>
      <w:bookmarkStart w:id="339" w:name="_Toc397524899"/>
      <w:bookmarkStart w:id="340" w:name="_Toc406401527"/>
      <w:bookmarkStart w:id="341" w:name="_Toc533290638"/>
      <w:r w:rsidRPr="00D402B7">
        <w:rPr>
          <w:rFonts w:cs="Times New Roman"/>
          <w:szCs w:val="28"/>
        </w:rPr>
        <w:t>Kế hoạch bảo trì sau khi đóng dự án</w:t>
      </w:r>
      <w:bookmarkEnd w:id="337"/>
      <w:bookmarkEnd w:id="338"/>
      <w:bookmarkEnd w:id="339"/>
      <w:bookmarkEnd w:id="340"/>
      <w:bookmarkEnd w:id="341"/>
    </w:p>
    <w:tbl>
      <w:tblPr>
        <w:tblStyle w:val="DTSC"/>
        <w:tblW w:w="5000" w:type="pct"/>
        <w:tblLook w:val="04A0" w:firstRow="1" w:lastRow="0" w:firstColumn="1" w:lastColumn="0" w:noHBand="0" w:noVBand="1"/>
      </w:tblPr>
      <w:tblGrid>
        <w:gridCol w:w="812"/>
        <w:gridCol w:w="3342"/>
        <w:gridCol w:w="5583"/>
      </w:tblGrid>
      <w:tr w:rsidR="00D908AF" w:rsidRPr="00D402B7" w14:paraId="52884A55" w14:textId="77777777" w:rsidTr="00FA2E4A">
        <w:trPr>
          <w:cnfStyle w:val="100000000000" w:firstRow="1" w:lastRow="0" w:firstColumn="0" w:lastColumn="0" w:oddVBand="0" w:evenVBand="0" w:oddHBand="0" w:evenHBand="0" w:firstRowFirstColumn="0" w:firstRowLastColumn="0" w:lastRowFirstColumn="0" w:lastRowLastColumn="0"/>
        </w:trPr>
        <w:tc>
          <w:tcPr>
            <w:tcW w:w="417" w:type="pct"/>
            <w:shd w:val="clear" w:color="auto" w:fill="006432"/>
          </w:tcPr>
          <w:p w14:paraId="4128A3A4"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FA2E4A">
        <w:tc>
          <w:tcPr>
            <w:tcW w:w="417" w:type="pct"/>
          </w:tcPr>
          <w:p w14:paraId="519873C6"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13E95E91" w14:textId="77777777" w:rsidR="00D908AF" w:rsidRPr="00D402B7" w:rsidRDefault="00D908AF" w:rsidP="00D402B7">
      <w:pPr>
        <w:pStyle w:val="Heading3"/>
        <w:numPr>
          <w:ilvl w:val="0"/>
          <w:numId w:val="0"/>
        </w:numPr>
        <w:rPr>
          <w:rFonts w:cs="Times New Roman"/>
          <w:strike/>
          <w:szCs w:val="28"/>
        </w:rPr>
      </w:pPr>
    </w:p>
    <w:p w14:paraId="45FCB844" w14:textId="10170D4F" w:rsidR="00163881" w:rsidRPr="00D402B7" w:rsidRDefault="00E769C1" w:rsidP="00D402B7">
      <w:pPr>
        <w:pStyle w:val="Heading3"/>
        <w:rPr>
          <w:rFonts w:cs="Times New Roman"/>
          <w:szCs w:val="28"/>
        </w:rPr>
      </w:pPr>
      <w:r w:rsidRPr="00D402B7">
        <w:rPr>
          <w:rFonts w:cs="Times New Roman"/>
          <w:szCs w:val="28"/>
        </w:rPr>
        <w:t xml:space="preserve"> </w:t>
      </w:r>
      <w:bookmarkStart w:id="342" w:name="_Toc533290639"/>
      <w:r w:rsidRPr="00D402B7">
        <w:rPr>
          <w:rFonts w:cs="Times New Roman"/>
          <w:szCs w:val="28"/>
        </w:rPr>
        <w:t>Giao diện chương trình</w:t>
      </w:r>
      <w:bookmarkEnd w:id="342"/>
    </w:p>
    <w:p w14:paraId="751FDAC6" w14:textId="77777777" w:rsidR="00C42738" w:rsidRPr="00D402B7" w:rsidRDefault="00C42738"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6AC48180" wp14:editId="0FA8ED36">
            <wp:extent cx="5791835" cy="359981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91835" cy="3599815"/>
                    </a:xfrm>
                    <a:prstGeom prst="rect">
                      <a:avLst/>
                    </a:prstGeom>
                  </pic:spPr>
                </pic:pic>
              </a:graphicData>
            </a:graphic>
          </wp:inline>
        </w:drawing>
      </w:r>
    </w:p>
    <w:p w14:paraId="6218C182" w14:textId="77777777" w:rsidR="00C42738" w:rsidRPr="00D402B7" w:rsidRDefault="00C42738" w:rsidP="00D402B7">
      <w:pPr>
        <w:pStyle w:val="Caption"/>
      </w:pPr>
      <w:bookmarkStart w:id="343" w:name="_Toc500930728"/>
      <w:bookmarkStart w:id="344" w:name="_Toc533290640"/>
      <w:r w:rsidRPr="00D402B7">
        <w:t>Hình 6.</w:t>
      </w:r>
      <w:fldSimple w:instr=" SEQ Hình \* ARABIC \s 2 ">
        <w:r w:rsidRPr="00D402B7">
          <w:rPr>
            <w:noProof/>
          </w:rPr>
          <w:t>1</w:t>
        </w:r>
      </w:fldSimple>
      <w:r w:rsidRPr="00D402B7">
        <w:t xml:space="preserve"> Giao diện của hệ thống quản lý quán cà phê Halo.</w:t>
      </w:r>
      <w:bookmarkEnd w:id="343"/>
      <w:bookmarkEnd w:id="344"/>
    </w:p>
    <w:p w14:paraId="5F6648A5" w14:textId="0E804B61" w:rsidR="00E769C1" w:rsidRPr="00D402B7" w:rsidRDefault="00A71EF6" w:rsidP="00D402B7">
      <w:pPr>
        <w:pStyle w:val="Heading3"/>
        <w:rPr>
          <w:rFonts w:cs="Times New Roman"/>
          <w:szCs w:val="28"/>
        </w:rPr>
      </w:pPr>
      <w:r w:rsidRPr="00D402B7">
        <w:rPr>
          <w:rFonts w:cs="Times New Roman"/>
          <w:szCs w:val="28"/>
        </w:rPr>
        <w:t xml:space="preserve"> </w:t>
      </w:r>
      <w:bookmarkStart w:id="345" w:name="_Toc533290641"/>
      <w:r w:rsidRPr="00D402B7">
        <w:rPr>
          <w:rFonts w:cs="Times New Roman"/>
          <w:szCs w:val="28"/>
        </w:rPr>
        <w:t>Tổng kết dự án</w:t>
      </w:r>
      <w:bookmarkEnd w:id="345"/>
    </w:p>
    <w:p w14:paraId="3F187AD7" w14:textId="77777777" w:rsidR="000521C8" w:rsidRPr="00D402B7" w:rsidRDefault="000521C8" w:rsidP="00D402B7">
      <w:pPr>
        <w:pStyle w:val="ListParagraph"/>
        <w:numPr>
          <w:ilvl w:val="0"/>
          <w:numId w:val="53"/>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ý do phát triển dự án:</w:t>
      </w:r>
    </w:p>
    <w:p w14:paraId="292D67B1" w14:textId="77777777" w:rsidR="000521C8" w:rsidRPr="00D402B7" w:rsidRDefault="000521C8" w:rsidP="00D402B7">
      <w:pPr>
        <w:pStyle w:val="ListParagraph"/>
        <w:numPr>
          <w:ilvl w:val="0"/>
          <w:numId w:val="5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D402B7">
      <w:pPr>
        <w:pStyle w:val="ListParagraph"/>
        <w:numPr>
          <w:ilvl w:val="0"/>
          <w:numId w:val="5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02905E6B" w14:textId="77777777" w:rsidR="000521C8" w:rsidRPr="00D402B7" w:rsidRDefault="000521C8" w:rsidP="00D402B7">
      <w:pPr>
        <w:pStyle w:val="ListParagraph"/>
        <w:numPr>
          <w:ilvl w:val="0"/>
          <w:numId w:val="55"/>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ững kết quả đã đạt được</w:t>
      </w:r>
    </w:p>
    <w:p w14:paraId="7782E976" w14:textId="77777777" w:rsidR="000521C8" w:rsidRPr="00D402B7" w:rsidRDefault="000521C8"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đã hoàn thành theo mục tiêu đề ra và đi vào hoạt động.</w:t>
      </w:r>
    </w:p>
    <w:p w14:paraId="744355B8"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p ứng cơ bản những nhu cầu của khách hàng.</w:t>
      </w:r>
    </w:p>
    <w:p w14:paraId="64B06AF9"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Qua việc thực hiện dự án, các thành viên trong dự án rút ra được nhiều kinh nghiệm hơn cho bản thân như kinh nghiệm làm việc nhóm, nhiều kiến thức </w:t>
      </w:r>
      <w:r w:rsidRPr="00D402B7">
        <w:rPr>
          <w:rFonts w:ascii="Times New Roman" w:hAnsi="Times New Roman" w:cs="Times New Roman"/>
          <w:color w:val="000000" w:themeColor="text1"/>
          <w:sz w:val="28"/>
          <w:szCs w:val="28"/>
        </w:rPr>
        <w:lastRenderedPageBreak/>
        <w:t>hữu ích, khả năng tự học hỏi và làm việc nhóm một cách chuyên nghiệp có quy trình.</w:t>
      </w:r>
    </w:p>
    <w:p w14:paraId="5F04B0B7" w14:textId="77777777" w:rsidR="000521C8" w:rsidRPr="00D402B7" w:rsidRDefault="000521C8" w:rsidP="00D402B7">
      <w:pPr>
        <w:pStyle w:val="ListParagraph"/>
        <w:numPr>
          <w:ilvl w:val="0"/>
          <w:numId w:val="57"/>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kết quả của dự án</w:t>
      </w:r>
    </w:p>
    <w:p w14:paraId="51FC49A6" w14:textId="77777777" w:rsidR="000521C8" w:rsidRPr="00D402B7" w:rsidRDefault="000521C8" w:rsidP="00D402B7">
      <w:pPr>
        <w:pStyle w:val="Caption"/>
      </w:pPr>
      <w:bookmarkStart w:id="346" w:name="_Toc533290642"/>
      <w:r w:rsidRPr="00D402B7">
        <w:t>Bảng 6.1. Đánh giá dự án.</w:t>
      </w:r>
      <w:bookmarkEnd w:id="346"/>
    </w:p>
    <w:tbl>
      <w:tblPr>
        <w:tblStyle w:val="TableGrid2"/>
        <w:tblW w:w="9072" w:type="dxa"/>
        <w:tblInd w:w="-5" w:type="dxa"/>
        <w:tblLook w:val="04A0" w:firstRow="1" w:lastRow="0" w:firstColumn="1" w:lastColumn="0" w:noHBand="0" w:noVBand="1"/>
      </w:tblPr>
      <w:tblGrid>
        <w:gridCol w:w="1701"/>
        <w:gridCol w:w="2409"/>
        <w:gridCol w:w="2268"/>
        <w:gridCol w:w="2694"/>
      </w:tblGrid>
      <w:tr w:rsidR="000521C8" w:rsidRPr="00D402B7" w14:paraId="3089E4DB" w14:textId="77777777" w:rsidTr="006E3379">
        <w:trPr>
          <w:trHeight w:val="360"/>
        </w:trPr>
        <w:tc>
          <w:tcPr>
            <w:tcW w:w="1701" w:type="dxa"/>
            <w:shd w:val="clear" w:color="auto" w:fill="F2F2F2" w:themeFill="background1" w:themeFillShade="F2"/>
            <w:vAlign w:val="center"/>
          </w:tcPr>
          <w:p w14:paraId="56A25818"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êt luận</w:t>
            </w:r>
          </w:p>
        </w:tc>
      </w:tr>
      <w:tr w:rsidR="000521C8" w:rsidRPr="00D402B7" w14:paraId="28AB1646" w14:textId="77777777" w:rsidTr="006E3379">
        <w:trPr>
          <w:trHeight w:val="285"/>
        </w:trPr>
        <w:tc>
          <w:tcPr>
            <w:tcW w:w="1701" w:type="dxa"/>
          </w:tcPr>
          <w:p w14:paraId="351D7DFA"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4776A02F" w14:textId="2B7519DD" w:rsidR="000521C8" w:rsidRPr="00D402B7" w:rsidRDefault="00241830"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0</w:t>
            </w:r>
            <w:r w:rsidR="000521C8" w:rsidRPr="00D402B7">
              <w:rPr>
                <w:rFonts w:ascii="Times New Roman" w:hAnsi="Times New Roman" w:cs="Times New Roman"/>
                <w:color w:val="000000" w:themeColor="text1"/>
                <w:sz w:val="28"/>
                <w:szCs w:val="28"/>
              </w:rPr>
              <w:t xml:space="preserve"> ngày (trừ Chủ nhật)</w:t>
            </w:r>
          </w:p>
          <w:p w14:paraId="2CEC060A" w14:textId="07E2D3D6"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382BA9">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2018)</w:t>
            </w:r>
          </w:p>
        </w:tc>
        <w:tc>
          <w:tcPr>
            <w:tcW w:w="2268" w:type="dxa"/>
          </w:tcPr>
          <w:p w14:paraId="75B074BD" w14:textId="5675391A" w:rsidR="000521C8" w:rsidRPr="00D402B7" w:rsidRDefault="00241830"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2</w:t>
            </w:r>
            <w:r w:rsidR="000521C8" w:rsidRPr="00D402B7">
              <w:rPr>
                <w:rFonts w:ascii="Times New Roman" w:hAnsi="Times New Roman" w:cs="Times New Roman"/>
                <w:color w:val="000000" w:themeColor="text1"/>
                <w:sz w:val="28"/>
                <w:szCs w:val="28"/>
              </w:rPr>
              <w:t xml:space="preserve"> ngày</w:t>
            </w:r>
          </w:p>
          <w:p w14:paraId="0D7B5EF7" w14:textId="1F22801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241830">
              <w:rPr>
                <w:rFonts w:ascii="Times New Roman" w:hAnsi="Times New Roman" w:cs="Times New Roman"/>
                <w:color w:val="000000" w:themeColor="text1"/>
                <w:sz w:val="28"/>
                <w:szCs w:val="28"/>
              </w:rPr>
              <w:t>26/12</w:t>
            </w:r>
            <w:r w:rsidRPr="00D402B7">
              <w:rPr>
                <w:rFonts w:ascii="Times New Roman" w:hAnsi="Times New Roman" w:cs="Times New Roman"/>
                <w:color w:val="000000" w:themeColor="text1"/>
                <w:sz w:val="28"/>
                <w:szCs w:val="28"/>
              </w:rPr>
              <w:t>/2018)</w:t>
            </w:r>
          </w:p>
        </w:tc>
        <w:tc>
          <w:tcPr>
            <w:tcW w:w="2694" w:type="dxa"/>
          </w:tcPr>
          <w:p w14:paraId="50F6D736"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6E3379">
        <w:trPr>
          <w:trHeight w:val="270"/>
        </w:trPr>
        <w:tc>
          <w:tcPr>
            <w:tcW w:w="1701" w:type="dxa"/>
          </w:tcPr>
          <w:p w14:paraId="4682453C"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57DA29AF"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sidRPr="00D402B7">
              <w:rPr>
                <w:rFonts w:ascii="Times New Roman" w:hAnsi="Times New Roman" w:cs="Times New Roman"/>
                <w:color w:val="000000" w:themeColor="text1"/>
                <w:sz w:val="28"/>
                <w:szCs w:val="28"/>
              </w:rPr>
              <w:t>5.000.000 VNĐ</w:t>
            </w:r>
          </w:p>
        </w:tc>
        <w:tc>
          <w:tcPr>
            <w:tcW w:w="2268" w:type="dxa"/>
          </w:tcPr>
          <w:p w14:paraId="33BBEC73" w14:textId="121E8FCA" w:rsidR="000521C8" w:rsidRPr="00D402B7" w:rsidRDefault="00F55ED9"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4.000</w:t>
            </w:r>
            <w:r w:rsidR="000521C8" w:rsidRPr="00D402B7">
              <w:rPr>
                <w:rFonts w:ascii="Times New Roman" w:hAnsi="Times New Roman" w:cs="Times New Roman"/>
                <w:color w:val="000000" w:themeColor="text1"/>
                <w:sz w:val="28"/>
                <w:szCs w:val="28"/>
              </w:rPr>
              <w:t>.000</w:t>
            </w:r>
            <w:r w:rsidR="000521C8" w:rsidRPr="00D402B7">
              <w:rPr>
                <w:rFonts w:ascii="Times New Roman" w:hAnsi="Times New Roman" w:cs="Times New Roman"/>
                <w:b/>
                <w:color w:val="000000" w:themeColor="text1"/>
                <w:sz w:val="28"/>
                <w:szCs w:val="28"/>
              </w:rPr>
              <w:t xml:space="preserve"> </w:t>
            </w:r>
            <w:r w:rsidR="000521C8" w:rsidRPr="00D402B7">
              <w:rPr>
                <w:rFonts w:ascii="Times New Roman" w:hAnsi="Times New Roman" w:cs="Times New Roman"/>
                <w:color w:val="000000" w:themeColor="text1"/>
                <w:sz w:val="28"/>
                <w:szCs w:val="28"/>
              </w:rPr>
              <w:t>VNĐ</w:t>
            </w:r>
          </w:p>
        </w:tc>
        <w:tc>
          <w:tcPr>
            <w:tcW w:w="2694" w:type="dxa"/>
          </w:tcPr>
          <w:p w14:paraId="4B6AC28E" w14:textId="2D8BE41A" w:rsidR="000521C8" w:rsidRPr="00D402B7" w:rsidRDefault="00317121" w:rsidP="00F04F56">
            <w:pPr>
              <w:spacing w:before="60" w:after="60"/>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 1.000.000</w:t>
            </w:r>
            <w:r w:rsidR="000521C8" w:rsidRPr="00D402B7">
              <w:rPr>
                <w:rFonts w:ascii="Times New Roman" w:hAnsi="Times New Roman" w:cs="Times New Roman"/>
                <w:color w:val="000000" w:themeColor="text1"/>
                <w:sz w:val="28"/>
                <w:szCs w:val="28"/>
              </w:rPr>
              <w:t xml:space="preserve"> VNĐ</w:t>
            </w:r>
          </w:p>
        </w:tc>
      </w:tr>
    </w:tbl>
    <w:p w14:paraId="5E0D04B1" w14:textId="77777777" w:rsidR="00241830" w:rsidRPr="00241830" w:rsidRDefault="000521C8" w:rsidP="00241830">
      <w:pPr>
        <w:pStyle w:val="ListParagraph"/>
        <w:numPr>
          <w:ilvl w:val="0"/>
          <w:numId w:val="57"/>
        </w:numPr>
        <w:spacing w:after="200"/>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Đánh giá về nhân lực:</w:t>
      </w:r>
      <w:r w:rsidR="00241830">
        <w:rPr>
          <w:rFonts w:ascii="Times New Roman" w:hAnsi="Times New Roman" w:cs="Times New Roman"/>
          <w:color w:val="000000" w:themeColor="text1"/>
          <w:sz w:val="28"/>
          <w:szCs w:val="28"/>
        </w:rPr>
        <w:t xml:space="preserve"> </w:t>
      </w:r>
    </w:p>
    <w:p w14:paraId="5955CAEE" w14:textId="68B04E37" w:rsidR="000521C8" w:rsidRPr="00241830" w:rsidRDefault="000521C8" w:rsidP="00241830">
      <w:pPr>
        <w:pStyle w:val="ListParagraph"/>
        <w:numPr>
          <w:ilvl w:val="1"/>
          <w:numId w:val="57"/>
        </w:numPr>
        <w:spacing w:after="200"/>
        <w:rPr>
          <w:rFonts w:ascii="Times New Roman" w:hAnsi="Times New Roman" w:cs="Times New Roman"/>
          <w:b/>
          <w:color w:val="000000" w:themeColor="text1"/>
          <w:sz w:val="28"/>
          <w:szCs w:val="28"/>
        </w:rPr>
      </w:pPr>
      <w:r w:rsidRPr="00241830">
        <w:rPr>
          <w:rFonts w:ascii="Times New Roman" w:hAnsi="Times New Roman" w:cs="Times New Roman"/>
          <w:color w:val="000000" w:themeColor="text1"/>
          <w:sz w:val="28"/>
          <w:szCs w:val="28"/>
        </w:rPr>
        <w:t>Các thành viên nhó</w:t>
      </w:r>
      <w:r w:rsidR="00241830">
        <w:rPr>
          <w:rFonts w:ascii="Times New Roman" w:hAnsi="Times New Roman" w:cs="Times New Roman"/>
          <w:color w:val="000000" w:themeColor="text1"/>
          <w:sz w:val="28"/>
          <w:szCs w:val="28"/>
        </w:rPr>
        <w:t>m</w:t>
      </w:r>
      <w:r w:rsidRPr="00241830">
        <w:rPr>
          <w:rFonts w:ascii="Times New Roman" w:hAnsi="Times New Roman" w:cs="Times New Roman"/>
          <w:color w:val="000000" w:themeColor="text1"/>
          <w:sz w:val="28"/>
          <w:szCs w:val="28"/>
        </w:rPr>
        <w:t xml:space="preserve"> hoạt động chăm chỉ, và hoàn thành công việc tốt.</w:t>
      </w:r>
    </w:p>
    <w:p w14:paraId="43612389" w14:textId="4EB58AAB" w:rsidR="00241830" w:rsidRPr="00241830" w:rsidRDefault="00241830" w:rsidP="00241830">
      <w:pPr>
        <w:pStyle w:val="ListParagraph"/>
        <w:numPr>
          <w:ilvl w:val="1"/>
          <w:numId w:val="57"/>
        </w:numPr>
        <w:spacing w:after="200"/>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Nhân lực còn hạn chế nhưng vẫn đảm bảo hoàn thành dự án đúng thời hạn được giao.</w:t>
      </w:r>
    </w:p>
    <w:p w14:paraId="21E5DD48" w14:textId="3F3D6080" w:rsidR="00241830" w:rsidRPr="00241830" w:rsidRDefault="00241830" w:rsidP="00241830">
      <w:pPr>
        <w:pStyle w:val="ListParagraph"/>
        <w:numPr>
          <w:ilvl w:val="1"/>
          <w:numId w:val="57"/>
        </w:numPr>
        <w:spacing w:after="200"/>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Các thành viên đảm bảo làm việc theo đúng quy trình và thời gian đã giao.</w:t>
      </w:r>
    </w:p>
    <w:p w14:paraId="6AD882C1" w14:textId="4A75EB1E" w:rsidR="00A71EF6" w:rsidRPr="00D402B7" w:rsidRDefault="00242B4C" w:rsidP="00D402B7">
      <w:pPr>
        <w:pStyle w:val="Heading3"/>
        <w:rPr>
          <w:rFonts w:cs="Times New Roman"/>
          <w:szCs w:val="28"/>
        </w:rPr>
      </w:pPr>
      <w:r w:rsidRPr="00D402B7">
        <w:rPr>
          <w:rFonts w:cs="Times New Roman"/>
          <w:szCs w:val="28"/>
        </w:rPr>
        <w:t xml:space="preserve"> </w:t>
      </w:r>
      <w:bookmarkStart w:id="347" w:name="_Toc533290643"/>
      <w:r w:rsidRPr="00D402B7">
        <w:rPr>
          <w:rFonts w:cs="Times New Roman"/>
          <w:szCs w:val="28"/>
        </w:rPr>
        <w:t>Ưu điểm của dự án</w:t>
      </w:r>
      <w:bookmarkEnd w:id="347"/>
    </w:p>
    <w:p w14:paraId="5CB26327"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4292B6DE"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ự lãnh đạo nhiệt tình của quản lý giúp cho dự án thành công như mong đợi.</w:t>
      </w:r>
    </w:p>
    <w:p w14:paraId="117E4B7A"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35223F38"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ự chịu khó làm việc với áp lực thời gian và môi trường của các thành viên trong tổ dự án cũng giúp dự án triển khai và kết thúc đúng tiến độ.</w:t>
      </w:r>
    </w:p>
    <w:p w14:paraId="7DE00E26"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thi công không gặp những bất lợi lớn vì thế dự án được thành công như mong đợi.</w:t>
      </w:r>
    </w:p>
    <w:p w14:paraId="178BBA99"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Sự hỗ trợ và thái độ chịu hợp tác nhiệt tình của khách hàn giúp cho việc xác định và thực hiện dự án thuận tiện hơn rất nhiều.</w:t>
      </w:r>
    </w:p>
    <w:p w14:paraId="28C9B08C" w14:textId="1519B4BC" w:rsidR="00242B4C" w:rsidRPr="00D402B7" w:rsidRDefault="00620D01" w:rsidP="00D402B7">
      <w:pPr>
        <w:pStyle w:val="Heading3"/>
        <w:rPr>
          <w:rFonts w:cs="Times New Roman"/>
          <w:szCs w:val="28"/>
        </w:rPr>
      </w:pPr>
      <w:r w:rsidRPr="00D402B7">
        <w:rPr>
          <w:rFonts w:cs="Times New Roman"/>
          <w:szCs w:val="28"/>
        </w:rPr>
        <w:t xml:space="preserve"> </w:t>
      </w:r>
      <w:bookmarkStart w:id="348" w:name="_Toc533290644"/>
      <w:r w:rsidRPr="00D402B7">
        <w:rPr>
          <w:rFonts w:cs="Times New Roman"/>
          <w:szCs w:val="28"/>
        </w:rPr>
        <w:t>Nhược điểm của dự án</w:t>
      </w:r>
      <w:bookmarkEnd w:id="348"/>
    </w:p>
    <w:p w14:paraId="59F9C2BA"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ột số vấn đề khó cần trợ giúp từ công cụ tìm kiếm google.com.</w:t>
      </w:r>
    </w:p>
    <w:p w14:paraId="4E34F7D9"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ột số thành viên bận công việc hoặc học tập khác.</w:t>
      </w:r>
    </w:p>
    <w:p w14:paraId="16374041" w14:textId="6CDB00B4" w:rsidR="00620D01" w:rsidRPr="00D402B7" w:rsidRDefault="00F033D1" w:rsidP="00D402B7">
      <w:pPr>
        <w:pStyle w:val="Heading3"/>
        <w:rPr>
          <w:rFonts w:cs="Times New Roman"/>
          <w:szCs w:val="28"/>
        </w:rPr>
      </w:pPr>
      <w:r w:rsidRPr="00D402B7">
        <w:rPr>
          <w:rFonts w:cs="Times New Roman"/>
          <w:szCs w:val="28"/>
        </w:rPr>
        <w:t xml:space="preserve"> </w:t>
      </w:r>
      <w:bookmarkStart w:id="349" w:name="_Toc533290645"/>
      <w:r w:rsidR="0096480E" w:rsidRPr="00D402B7">
        <w:rPr>
          <w:rFonts w:cs="Times New Roman"/>
          <w:szCs w:val="28"/>
        </w:rPr>
        <w:t>Bài học kinh nghiệm</w:t>
      </w:r>
      <w:bookmarkEnd w:id="349"/>
    </w:p>
    <w:p w14:paraId="2751B4F1" w14:textId="24B96218" w:rsidR="008B3D44"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76F4E930" w14:textId="50DF7D45" w:rsidR="00212B66" w:rsidRPr="00D402B7" w:rsidRDefault="0068023B" w:rsidP="00D402B7">
      <w:pPr>
        <w:pStyle w:val="ListParagraph"/>
        <w:numPr>
          <w:ilvl w:val="0"/>
          <w:numId w:val="6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iết cách tính toán, q</w:t>
      </w:r>
      <w:r w:rsidR="00212B66">
        <w:rPr>
          <w:rFonts w:ascii="Times New Roman" w:hAnsi="Times New Roman" w:cs="Times New Roman"/>
          <w:color w:val="000000" w:themeColor="text1"/>
          <w:sz w:val="28"/>
          <w:szCs w:val="28"/>
        </w:rPr>
        <w:t>uản lý thời gian, chi phí</w:t>
      </w:r>
      <w:r>
        <w:rPr>
          <w:rFonts w:ascii="Times New Roman" w:hAnsi="Times New Roman" w:cs="Times New Roman"/>
          <w:color w:val="000000" w:themeColor="text1"/>
          <w:sz w:val="28"/>
          <w:szCs w:val="28"/>
        </w:rPr>
        <w:t>, phạm vi của dự án hiệu quả hơn.</w:t>
      </w:r>
    </w:p>
    <w:p w14:paraId="04973C13"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D402B7">
      <w:pPr>
        <w:pStyle w:val="Heading3"/>
        <w:rPr>
          <w:rFonts w:cs="Times New Roman"/>
          <w:szCs w:val="28"/>
        </w:rPr>
      </w:pPr>
      <w:r w:rsidRPr="00D402B7">
        <w:rPr>
          <w:rFonts w:cs="Times New Roman"/>
          <w:szCs w:val="28"/>
        </w:rPr>
        <w:t xml:space="preserve"> </w:t>
      </w:r>
      <w:bookmarkStart w:id="350" w:name="_Toc533290646"/>
      <w:r w:rsidR="00F04B4C" w:rsidRPr="00D402B7">
        <w:rPr>
          <w:rFonts w:cs="Times New Roman"/>
          <w:szCs w:val="28"/>
        </w:rPr>
        <w:t>Kết luận</w:t>
      </w:r>
      <w:bookmarkEnd w:id="350"/>
    </w:p>
    <w:p w14:paraId="05D07C6B" w14:textId="77F1B066" w:rsidR="00F804A0" w:rsidRPr="00D402B7" w:rsidRDefault="00F804A0" w:rsidP="00D402B7">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00BE7020">
        <w:rPr>
          <w:rFonts w:ascii="Times New Roman" w:hAnsi="Times New Roman" w:cs="Times New Roman"/>
          <w:b/>
          <w:i/>
          <w:sz w:val="28"/>
          <w:szCs w:val="28"/>
        </w:rPr>
        <w:t>Huỳnh Đức Huy</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w:t>
      </w:r>
      <w:r w:rsidR="00BE7020">
        <w:rPr>
          <w:rFonts w:ascii="Times New Roman" w:hAnsi="Times New Roman" w:cs="Times New Roman"/>
          <w:b/>
          <w:sz w:val="28"/>
          <w:szCs w:val="28"/>
        </w:rPr>
        <w:t>Triển khai phần mềm</w:t>
      </w:r>
      <w:r w:rsidRPr="00D402B7">
        <w:rPr>
          <w:rFonts w:ascii="Times New Roman" w:hAnsi="Times New Roman" w:cs="Times New Roman"/>
          <w:b/>
          <w:sz w:val="28"/>
          <w:szCs w:val="28"/>
        </w:rPr>
        <w:t xml:space="preserve"> quản lý quán cà phê </w:t>
      </w:r>
      <w:r w:rsidR="00BE7020">
        <w:rPr>
          <w:rFonts w:ascii="Times New Roman" w:hAnsi="Times New Roman" w:cs="Times New Roman"/>
          <w:b/>
          <w:sz w:val="28"/>
          <w:szCs w:val="28"/>
        </w:rPr>
        <w:t>Will Coffee</w:t>
      </w:r>
      <w:r w:rsidRPr="00D402B7">
        <w:rPr>
          <w:rFonts w:ascii="Times New Roman" w:hAnsi="Times New Roman" w:cs="Times New Roman"/>
          <w:b/>
          <w:sz w:val="28"/>
          <w:szCs w:val="28"/>
        </w:rPr>
        <w:t>”</w:t>
      </w:r>
      <w:r w:rsidRPr="00D402B7">
        <w:rPr>
          <w:rFonts w:ascii="Times New Roman" w:hAnsi="Times New Roman" w:cs="Times New Roman"/>
          <w:sz w:val="28"/>
          <w:szCs w:val="28"/>
        </w:rPr>
        <w:t>. Qua đây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A41BC83" w14:textId="4E20B2C5" w:rsidR="00F804A0" w:rsidRPr="00D402B7" w:rsidRDefault="00F804A0" w:rsidP="00D402B7">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Tuy nhiên trong quá trình phân tích, thiết kế và xây dựng hệ thống do thời gian có hạn cũng như kinh nghiệm của bản thân còn hạn chế nên chắc chắn trong báo cáo này không tránh khỏi thiếu sót và những chỗ xử lý vấn đề chưa được tối ưu. Chúng em </w:t>
      </w:r>
      <w:r w:rsidRPr="00D402B7">
        <w:rPr>
          <w:rFonts w:ascii="Times New Roman" w:hAnsi="Times New Roman" w:cs="Times New Roman"/>
          <w:sz w:val="28"/>
          <w:szCs w:val="28"/>
        </w:rPr>
        <w:lastRenderedPageBreak/>
        <w:t xml:space="preserve">rất mong nhận được những nhận xét, đánh giá từ phía các thầy cô, đặc biệt của thầy giáo hướng dẫn và giảng dậy bộ môn Quản lý dự án </w:t>
      </w:r>
      <w:r w:rsidR="00BE7020">
        <w:rPr>
          <w:rFonts w:ascii="Times New Roman" w:hAnsi="Times New Roman" w:cs="Times New Roman"/>
          <w:sz w:val="28"/>
          <w:szCs w:val="28"/>
        </w:rPr>
        <w:t>Công nghệ Thông tin</w:t>
      </w:r>
      <w:r w:rsidRPr="00D402B7">
        <w:rPr>
          <w:rFonts w:ascii="Times New Roman" w:hAnsi="Times New Roman" w:cs="Times New Roman"/>
          <w:sz w:val="28"/>
          <w:szCs w:val="28"/>
        </w:rPr>
        <w:t>.</w:t>
      </w:r>
    </w:p>
    <w:p w14:paraId="36E9A470" w14:textId="77777777" w:rsidR="00F804A0" w:rsidRPr="00D402B7" w:rsidRDefault="00F804A0" w:rsidP="00D402B7">
      <w:pPr>
        <w:rPr>
          <w:rFonts w:ascii="Times New Roman" w:hAnsi="Times New Roman" w:cs="Times New Roman"/>
          <w:b/>
          <w:sz w:val="28"/>
          <w:szCs w:val="28"/>
        </w:rPr>
      </w:pPr>
    </w:p>
    <w:p w14:paraId="3C563507" w14:textId="77777777" w:rsidR="00F804A0" w:rsidRPr="00D402B7" w:rsidRDefault="00F804A0" w:rsidP="00D402B7">
      <w:pPr>
        <w:rPr>
          <w:rFonts w:ascii="Times New Roman" w:hAnsi="Times New Roman" w:cs="Times New Roman"/>
          <w:b/>
          <w:sz w:val="28"/>
          <w:szCs w:val="28"/>
        </w:rPr>
      </w:pPr>
    </w:p>
    <w:p w14:paraId="523D2D4D" w14:textId="77777777" w:rsidR="00F804A0" w:rsidRPr="00D402B7" w:rsidRDefault="00F804A0" w:rsidP="00D402B7">
      <w:pPr>
        <w:pStyle w:val="Heading1"/>
        <w:spacing w:line="360" w:lineRule="auto"/>
        <w:rPr>
          <w:rFonts w:cs="Times New Roman"/>
        </w:rPr>
      </w:pPr>
      <w:bookmarkStart w:id="351" w:name="_Toc360041918"/>
      <w:bookmarkStart w:id="352" w:name="_Toc500895665"/>
      <w:bookmarkStart w:id="353" w:name="_Toc500923318"/>
      <w:bookmarkStart w:id="354" w:name="_Toc500923541"/>
      <w:bookmarkStart w:id="355" w:name="_Toc533290647"/>
      <w:r w:rsidRPr="00D402B7">
        <w:rPr>
          <w:rFonts w:cs="Times New Roman"/>
        </w:rPr>
        <w:t>TÀI LIỆU THAM KHẢO</w:t>
      </w:r>
      <w:bookmarkEnd w:id="351"/>
      <w:bookmarkEnd w:id="352"/>
      <w:bookmarkEnd w:id="353"/>
      <w:bookmarkEnd w:id="354"/>
      <w:bookmarkEnd w:id="355"/>
    </w:p>
    <w:p w14:paraId="0FFFC20F"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D402B7">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D402B7">
      <w:pPr>
        <w:spacing w:before="60" w:after="60"/>
        <w:rPr>
          <w:rFonts w:ascii="Times New Roman" w:hAnsi="Times New Roman" w:cs="Times New Roman"/>
          <w:sz w:val="28"/>
          <w:szCs w:val="28"/>
        </w:rPr>
      </w:pPr>
    </w:p>
    <w:p w14:paraId="25D40DE7" w14:textId="53262DC2" w:rsidR="00890097" w:rsidRPr="00D402B7" w:rsidRDefault="00890097" w:rsidP="00D402B7">
      <w:pPr>
        <w:spacing w:before="60" w:after="60"/>
        <w:rPr>
          <w:rFonts w:ascii="Times New Roman" w:hAnsi="Times New Roman" w:cs="Times New Roman"/>
          <w:sz w:val="28"/>
          <w:szCs w:val="28"/>
        </w:rPr>
      </w:pPr>
    </w:p>
    <w:p w14:paraId="7AB65951" w14:textId="408D8391" w:rsidR="00890097" w:rsidRPr="00D402B7" w:rsidRDefault="00890097" w:rsidP="00D402B7">
      <w:pPr>
        <w:spacing w:before="60" w:after="60"/>
        <w:rPr>
          <w:rFonts w:ascii="Times New Roman" w:hAnsi="Times New Roman" w:cs="Times New Roman"/>
          <w:sz w:val="28"/>
          <w:szCs w:val="28"/>
        </w:rPr>
      </w:pPr>
    </w:p>
    <w:p w14:paraId="0FFD375B" w14:textId="77777777" w:rsidR="00890097" w:rsidRPr="00D402B7" w:rsidRDefault="00890097" w:rsidP="00D402B7">
      <w:pPr>
        <w:spacing w:before="60" w:after="60"/>
        <w:rPr>
          <w:rFonts w:ascii="Times New Roman" w:hAnsi="Times New Roman" w:cs="Times New Roman"/>
          <w:sz w:val="28"/>
          <w:szCs w:val="28"/>
        </w:rPr>
      </w:pPr>
    </w:p>
    <w:p w14:paraId="11ED3EEB" w14:textId="10B2DEAB" w:rsidR="00F04B4C" w:rsidRPr="00D402B7" w:rsidRDefault="00762440"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p w14:paraId="3914F062" w14:textId="065654F5" w:rsidR="00AC0E47" w:rsidRPr="00D402B7" w:rsidRDefault="00AC0E47" w:rsidP="00D402B7">
      <w:pPr>
        <w:jc w:val="center"/>
        <w:rPr>
          <w:rFonts w:ascii="Times New Roman" w:hAnsi="Times New Roman" w:cs="Times New Roman"/>
          <w:sz w:val="28"/>
          <w:szCs w:val="28"/>
          <w:lang w:eastAsia="vi-VN"/>
        </w:rPr>
      </w:pPr>
    </w:p>
    <w:p w14:paraId="390600D6" w14:textId="365AF6AC" w:rsidR="00AC0E47" w:rsidRPr="00D402B7" w:rsidRDefault="00AC0E47" w:rsidP="00D402B7">
      <w:pPr>
        <w:jc w:val="center"/>
        <w:rPr>
          <w:rFonts w:ascii="Times New Roman" w:hAnsi="Times New Roman" w:cs="Times New Roman"/>
          <w:sz w:val="28"/>
          <w:szCs w:val="28"/>
          <w:lang w:eastAsia="vi-VN"/>
        </w:rPr>
      </w:pPr>
    </w:p>
    <w:p w14:paraId="5AB5F1A9" w14:textId="1104BDAF" w:rsidR="00AC0E47" w:rsidRPr="00D402B7" w:rsidRDefault="00AC0E47" w:rsidP="00D402B7">
      <w:pPr>
        <w:jc w:val="center"/>
        <w:rPr>
          <w:rFonts w:ascii="Times New Roman" w:hAnsi="Times New Roman" w:cs="Times New Roman"/>
          <w:sz w:val="28"/>
          <w:szCs w:val="28"/>
          <w:lang w:eastAsia="vi-VN"/>
        </w:rPr>
      </w:pPr>
    </w:p>
    <w:p w14:paraId="7DED9B84" w14:textId="1F7418F5" w:rsidR="00AC0E47" w:rsidRPr="00D402B7" w:rsidRDefault="00AC0E47" w:rsidP="00D402B7">
      <w:pPr>
        <w:jc w:val="center"/>
        <w:rPr>
          <w:rFonts w:ascii="Times New Roman" w:hAnsi="Times New Roman" w:cs="Times New Roman"/>
          <w:sz w:val="28"/>
          <w:szCs w:val="28"/>
          <w:lang w:eastAsia="vi-VN"/>
        </w:rPr>
      </w:pPr>
    </w:p>
    <w:p w14:paraId="43EE282D" w14:textId="22881087" w:rsidR="00AC0E47" w:rsidRPr="00D402B7" w:rsidRDefault="00AC0E47" w:rsidP="00D402B7">
      <w:pPr>
        <w:jc w:val="center"/>
        <w:rPr>
          <w:rFonts w:ascii="Times New Roman" w:hAnsi="Times New Roman" w:cs="Times New Roman"/>
          <w:sz w:val="28"/>
          <w:szCs w:val="28"/>
          <w:lang w:eastAsia="vi-VN"/>
        </w:rPr>
      </w:pPr>
    </w:p>
    <w:p w14:paraId="58EEDE23" w14:textId="5ECCCF69" w:rsidR="00AC0E47" w:rsidRPr="00D402B7" w:rsidRDefault="00AC0E47" w:rsidP="00D402B7">
      <w:pPr>
        <w:jc w:val="center"/>
        <w:rPr>
          <w:rFonts w:ascii="Times New Roman" w:hAnsi="Times New Roman" w:cs="Times New Roman"/>
          <w:sz w:val="28"/>
          <w:szCs w:val="28"/>
          <w:lang w:eastAsia="vi-VN"/>
        </w:rPr>
      </w:pPr>
    </w:p>
    <w:p w14:paraId="723DE228" w14:textId="4B1A11C4" w:rsidR="00AC0E47" w:rsidRPr="00D402B7" w:rsidRDefault="00AC0E47" w:rsidP="00D402B7">
      <w:pPr>
        <w:jc w:val="center"/>
        <w:rPr>
          <w:rFonts w:ascii="Times New Roman" w:hAnsi="Times New Roman" w:cs="Times New Roman"/>
          <w:sz w:val="28"/>
          <w:szCs w:val="28"/>
          <w:lang w:eastAsia="vi-VN"/>
        </w:rPr>
      </w:pPr>
    </w:p>
    <w:p w14:paraId="42286225" w14:textId="224A0C65" w:rsidR="00AC0E47" w:rsidRPr="00D402B7" w:rsidRDefault="00AC0E47" w:rsidP="00D402B7">
      <w:pPr>
        <w:jc w:val="center"/>
        <w:rPr>
          <w:rFonts w:ascii="Times New Roman" w:hAnsi="Times New Roman" w:cs="Times New Roman"/>
          <w:sz w:val="28"/>
          <w:szCs w:val="28"/>
          <w:lang w:eastAsia="vi-VN"/>
        </w:rPr>
      </w:pPr>
    </w:p>
    <w:p w14:paraId="0DCA4833" w14:textId="24408746" w:rsidR="00AC0E47" w:rsidRPr="00D402B7" w:rsidRDefault="00AC0E47" w:rsidP="00D402B7">
      <w:pPr>
        <w:jc w:val="center"/>
        <w:rPr>
          <w:rFonts w:ascii="Times New Roman" w:hAnsi="Times New Roman" w:cs="Times New Roman"/>
          <w:sz w:val="28"/>
          <w:szCs w:val="28"/>
          <w:lang w:eastAsia="vi-VN"/>
        </w:rPr>
      </w:pPr>
    </w:p>
    <w:p w14:paraId="5A924B7D" w14:textId="3966EA0E" w:rsidR="00AC0E47" w:rsidRPr="00D402B7" w:rsidRDefault="00AC0E47" w:rsidP="00D402B7">
      <w:pPr>
        <w:jc w:val="center"/>
        <w:rPr>
          <w:rFonts w:ascii="Times New Roman" w:hAnsi="Times New Roman" w:cs="Times New Roman"/>
          <w:sz w:val="28"/>
          <w:szCs w:val="28"/>
          <w:lang w:eastAsia="vi-VN"/>
        </w:rPr>
      </w:pPr>
    </w:p>
    <w:p w14:paraId="3C2DE74A" w14:textId="480ED14E" w:rsidR="00AC0E47" w:rsidRPr="00D402B7" w:rsidRDefault="00AC0E47" w:rsidP="00D402B7">
      <w:pPr>
        <w:jc w:val="center"/>
        <w:rPr>
          <w:rFonts w:ascii="Times New Roman" w:hAnsi="Times New Roman" w:cs="Times New Roman"/>
          <w:sz w:val="28"/>
          <w:szCs w:val="28"/>
          <w:lang w:eastAsia="vi-VN"/>
        </w:rPr>
      </w:pPr>
    </w:p>
    <w:p w14:paraId="7B808BDA" w14:textId="0D822754" w:rsidR="00AC0E47" w:rsidRPr="00D402B7" w:rsidRDefault="00AC0E47" w:rsidP="00D402B7">
      <w:pPr>
        <w:jc w:val="center"/>
        <w:rPr>
          <w:rFonts w:ascii="Times New Roman" w:hAnsi="Times New Roman" w:cs="Times New Roman"/>
          <w:sz w:val="28"/>
          <w:szCs w:val="28"/>
          <w:lang w:eastAsia="vi-VN"/>
        </w:rPr>
      </w:pPr>
    </w:p>
    <w:p w14:paraId="552B822E" w14:textId="012DEF30" w:rsidR="00AC0E47" w:rsidRPr="00D402B7" w:rsidRDefault="00AC0E47" w:rsidP="00D402B7">
      <w:pPr>
        <w:jc w:val="center"/>
        <w:rPr>
          <w:rFonts w:ascii="Times New Roman" w:hAnsi="Times New Roman" w:cs="Times New Roman"/>
          <w:sz w:val="28"/>
          <w:szCs w:val="28"/>
          <w:lang w:eastAsia="vi-VN"/>
        </w:rPr>
      </w:pPr>
    </w:p>
    <w:p w14:paraId="5A3DBB0F" w14:textId="77777777" w:rsidR="00AC0E47" w:rsidRPr="00D402B7" w:rsidRDefault="00AC0E47" w:rsidP="00D402B7">
      <w:pPr>
        <w:jc w:val="center"/>
        <w:rPr>
          <w:rFonts w:ascii="Times New Roman" w:hAnsi="Times New Roman" w:cs="Times New Roman"/>
          <w:sz w:val="28"/>
          <w:szCs w:val="28"/>
          <w:lang w:eastAsia="vi-VN"/>
        </w:rPr>
      </w:pPr>
    </w:p>
    <w:p w14:paraId="26061ACD" w14:textId="0D3E1841" w:rsidR="00AC0E47" w:rsidRPr="00D402B7" w:rsidRDefault="00AC0E47" w:rsidP="00D402B7">
      <w:pPr>
        <w:spacing w:after="200"/>
        <w:rPr>
          <w:rFonts w:ascii="Times New Roman" w:hAnsi="Times New Roman" w:cs="Times New Roman"/>
          <w:color w:val="000000" w:themeColor="text1"/>
          <w:sz w:val="28"/>
          <w:szCs w:val="28"/>
        </w:rPr>
      </w:pPr>
    </w:p>
    <w:p w14:paraId="026F3983" w14:textId="77777777" w:rsidR="00AC0E47" w:rsidRPr="00D402B7" w:rsidRDefault="00AC0E47" w:rsidP="00D402B7">
      <w:pPr>
        <w:spacing w:after="200"/>
        <w:rPr>
          <w:rFonts w:ascii="Times New Roman" w:hAnsi="Times New Roman" w:cs="Times New Roman"/>
          <w:color w:val="000000" w:themeColor="text1"/>
          <w:sz w:val="28"/>
          <w:szCs w:val="28"/>
        </w:rPr>
      </w:pP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sz w:val="28"/>
                <w:szCs w:val="28"/>
              </w:rPr>
              <w:t>ĐẠI HỌC QUỐC GIA TP. HỒ CHÍ MINH</w:t>
            </w:r>
          </w:p>
          <w:p w14:paraId="2F7C11F1"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tháng…..năm……..</w:t>
      </w:r>
    </w:p>
    <w:p w14:paraId="67AC5687" w14:textId="77777777" w:rsidR="00AC0E47" w:rsidRPr="00D402B7" w:rsidRDefault="00AC0E47" w:rsidP="00D402B7">
      <w:pPr>
        <w:jc w:val="center"/>
        <w:rPr>
          <w:rFonts w:ascii="Times New Roman" w:hAnsi="Times New Roman" w:cs="Times New Roman"/>
          <w:b/>
          <w:sz w:val="28"/>
          <w:szCs w:val="28"/>
        </w:rPr>
      </w:pPr>
    </w:p>
    <w:p w14:paraId="598071B7"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D402B7">
      <w:pPr>
        <w:jc w:val="center"/>
        <w:rPr>
          <w:rFonts w:ascii="Times New Roman" w:hAnsi="Times New Roman" w:cs="Times New Roman"/>
          <w:b/>
          <w:sz w:val="28"/>
          <w:szCs w:val="28"/>
        </w:rPr>
      </w:pPr>
    </w:p>
    <w:p w14:paraId="03038A67"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Tên đồ án: Dự án xây dựng hệ thống quản lý quán cà phê Halo.</w:t>
      </w:r>
    </w:p>
    <w:p w14:paraId="39E13FA6"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5D47FCA3" w:rsidR="00AC0E47" w:rsidRPr="00D402B7" w:rsidRDefault="005F513C" w:rsidP="00D402B7">
      <w:pPr>
        <w:pStyle w:val="ListParagraph"/>
        <w:numPr>
          <w:ilvl w:val="0"/>
          <w:numId w:val="62"/>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063</w:t>
      </w:r>
      <w:r w:rsidR="00AC0E47" w:rsidRPr="00D402B7">
        <w:rPr>
          <w:rFonts w:ascii="Times New Roman" w:hAnsi="Times New Roman" w:cs="Times New Roman"/>
          <w:sz w:val="28"/>
          <w:szCs w:val="28"/>
        </w:rPr>
        <w:tab/>
      </w:r>
      <w:r w:rsidR="00AC0E47" w:rsidRPr="00D402B7">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Huỳnh Đức Huy</w:t>
      </w:r>
    </w:p>
    <w:p w14:paraId="502AD855" w14:textId="4CBB05D6" w:rsidR="00AC0E47" w:rsidRPr="00D402B7" w:rsidRDefault="005F513C" w:rsidP="00D402B7">
      <w:pPr>
        <w:pStyle w:val="ListParagraph"/>
        <w:numPr>
          <w:ilvl w:val="0"/>
          <w:numId w:val="62"/>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196</w:t>
      </w:r>
    </w:p>
    <w:p w14:paraId="798BC941"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D402B7">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D402B7">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D402B7">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D402B7">
      <w:pPr>
        <w:rPr>
          <w:rFonts w:ascii="Times New Roman" w:hAnsi="Times New Roman" w:cs="Times New Roman"/>
          <w:sz w:val="28"/>
          <w:szCs w:val="28"/>
        </w:rPr>
      </w:pPr>
    </w:p>
    <w:p w14:paraId="7A7A6743"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D402B7">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lastRenderedPageBreak/>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D402B7">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p>
    <w:p w14:paraId="1E6D7429" w14:textId="77777777" w:rsidR="00AC0E47" w:rsidRPr="00D402B7" w:rsidRDefault="00AC0E47" w:rsidP="00D402B7">
      <w:pPr>
        <w:pStyle w:val="ListParagraph"/>
        <w:numPr>
          <w:ilvl w:val="0"/>
          <w:numId w:val="61"/>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D402B7">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D402B7">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75FBB433" w:rsidR="00AC0E47" w:rsidRPr="00D402B7" w:rsidRDefault="00CD7933" w:rsidP="00D402B7">
      <w:pPr>
        <w:pStyle w:val="ListParagraph"/>
        <w:numPr>
          <w:ilvl w:val="0"/>
          <w:numId w:val="63"/>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0452: </w:t>
      </w:r>
      <w:r>
        <w:rPr>
          <w:rFonts w:ascii="Times New Roman" w:hAnsi="Times New Roman" w:cs="Times New Roman"/>
          <w:sz w:val="28"/>
          <w:szCs w:val="28"/>
        </w:rPr>
        <w:t>…………………..</w:t>
      </w:r>
      <w:r w:rsidR="00AC0E47" w:rsidRPr="00D402B7">
        <w:rPr>
          <w:rFonts w:ascii="Times New Roman" w:hAnsi="Times New Roman" w:cs="Times New Roman"/>
          <w:sz w:val="28"/>
          <w:szCs w:val="28"/>
        </w:rPr>
        <w:t>/10.</w:t>
      </w:r>
    </w:p>
    <w:p w14:paraId="78AE8BAC" w14:textId="46C792BE" w:rsidR="00AC0E47" w:rsidRPr="00D402B7" w:rsidRDefault="00CD7933" w:rsidP="00D402B7">
      <w:pPr>
        <w:pStyle w:val="ListParagraph"/>
        <w:numPr>
          <w:ilvl w:val="0"/>
          <w:numId w:val="63"/>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w:t>
      </w:r>
      <w:r>
        <w:rPr>
          <w:rFonts w:ascii="Times New Roman" w:hAnsi="Times New Roman" w:cs="Times New Roman"/>
          <w:sz w:val="28"/>
          <w:szCs w:val="28"/>
        </w:rPr>
        <w:t>15520196</w:t>
      </w:r>
      <w:r w:rsidR="00AC0E47" w:rsidRPr="00D402B7">
        <w:rPr>
          <w:rFonts w:ascii="Times New Roman" w:hAnsi="Times New Roman" w:cs="Times New Roman"/>
          <w:sz w:val="28"/>
          <w:szCs w:val="28"/>
        </w:rPr>
        <w:t>: …………………/10.</w:t>
      </w:r>
    </w:p>
    <w:p w14:paraId="08E449CC" w14:textId="77777777" w:rsidR="00AC0E47" w:rsidRPr="00D402B7" w:rsidRDefault="00AC0E47" w:rsidP="00CD7933">
      <w:pPr>
        <w:ind w:firstLine="720"/>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sz w:val="28"/>
          <w:szCs w:val="28"/>
        </w:rPr>
        <w:lastRenderedPageBreak/>
        <w:t xml:space="preserve">                                                                                    (Ký tên và ghi rõ họ tên)</w:t>
      </w:r>
    </w:p>
    <w:p w14:paraId="65522A99" w14:textId="77777777" w:rsidR="00AC0E47" w:rsidRPr="00D402B7" w:rsidRDefault="00AC0E47" w:rsidP="00D402B7">
      <w:pPr>
        <w:rPr>
          <w:rFonts w:ascii="Times New Roman" w:hAnsi="Times New Roman" w:cs="Times New Roman"/>
          <w:b/>
          <w:color w:val="000000" w:themeColor="text1"/>
          <w:sz w:val="28"/>
          <w:szCs w:val="28"/>
        </w:rPr>
      </w:pPr>
    </w:p>
    <w:p w14:paraId="050E8A33" w14:textId="77777777" w:rsidR="005F513C" w:rsidRPr="00D402B7" w:rsidRDefault="005F513C" w:rsidP="00D402B7">
      <w:pPr>
        <w:jc w:val="left"/>
        <w:rPr>
          <w:rFonts w:ascii="Times New Roman" w:hAnsi="Times New Roman" w:cs="Times New Roman"/>
          <w:sz w:val="28"/>
          <w:szCs w:val="28"/>
          <w:lang w:eastAsia="vi-VN"/>
        </w:rPr>
      </w:pPr>
    </w:p>
    <w:sectPr w:rsidR="005F513C" w:rsidRPr="00D402B7" w:rsidSect="00877D4D">
      <w:footerReference w:type="default" r:id="rId58"/>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2ACC34" w14:textId="77777777" w:rsidR="00C62B14" w:rsidRDefault="00C62B14">
      <w:pPr>
        <w:spacing w:line="240" w:lineRule="auto"/>
      </w:pPr>
      <w:r>
        <w:separator/>
      </w:r>
    </w:p>
  </w:endnote>
  <w:endnote w:type="continuationSeparator" w:id="0">
    <w:p w14:paraId="7A7F796E" w14:textId="77777777" w:rsidR="00C62B14" w:rsidRDefault="00C62B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F8144E" w:rsidRPr="001D2134" w:rsidRDefault="00F8144E"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510EF7" w14:textId="77777777" w:rsidR="00C62B14" w:rsidRDefault="00C62B14">
      <w:pPr>
        <w:spacing w:line="240" w:lineRule="auto"/>
      </w:pPr>
      <w:r>
        <w:separator/>
      </w:r>
    </w:p>
  </w:footnote>
  <w:footnote w:type="continuationSeparator" w:id="0">
    <w:p w14:paraId="72D9D044" w14:textId="77777777" w:rsidR="00C62B14" w:rsidRDefault="00C62B1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3033B"/>
    <w:multiLevelType w:val="hybridMultilevel"/>
    <w:tmpl w:val="42008218"/>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1" w15:restartNumberingAfterBreak="0">
    <w:nsid w:val="021F20A3"/>
    <w:multiLevelType w:val="hybridMultilevel"/>
    <w:tmpl w:val="E104EFA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7"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D25789D"/>
    <w:multiLevelType w:val="hybridMultilevel"/>
    <w:tmpl w:val="ECFACA4C"/>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2CE18C6"/>
    <w:multiLevelType w:val="hybridMultilevel"/>
    <w:tmpl w:val="49C22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2"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7"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9" w15:restartNumberingAfterBreak="0">
    <w:nsid w:val="272A36E4"/>
    <w:multiLevelType w:val="hybridMultilevel"/>
    <w:tmpl w:val="DBD2C1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394688"/>
    <w:multiLevelType w:val="hybridMultilevel"/>
    <w:tmpl w:val="3BB61CEA"/>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3" w15:restartNumberingAfterBreak="0">
    <w:nsid w:val="30D63CAC"/>
    <w:multiLevelType w:val="hybridMultilevel"/>
    <w:tmpl w:val="9AAAFEA2"/>
    <w:lvl w:ilvl="0" w:tplc="CCEE86B4">
      <w:start w:val="1"/>
      <w:numFmt w:val="bullet"/>
      <w:lvlText w:val="-"/>
      <w:lvlJc w:val="left"/>
      <w:pPr>
        <w:ind w:left="1458" w:hanging="360"/>
      </w:pPr>
      <w:rPr>
        <w:rFonts w:ascii="Vrinda" w:hAnsi="Vrinda" w:hint="default"/>
      </w:rPr>
    </w:lvl>
    <w:lvl w:ilvl="1" w:tplc="04090003" w:tentative="1">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24" w15:restartNumberingAfterBreak="0">
    <w:nsid w:val="349B665E"/>
    <w:multiLevelType w:val="hybridMultilevel"/>
    <w:tmpl w:val="DC8A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EA2CD2"/>
    <w:multiLevelType w:val="hybridMultilevel"/>
    <w:tmpl w:val="7FAC5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7"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AA579C6"/>
    <w:multiLevelType w:val="multilevel"/>
    <w:tmpl w:val="3EE08E66"/>
    <w:lvl w:ilvl="0">
      <w:start w:val="1"/>
      <w:numFmt w:val="bullet"/>
      <w:lvlText w:val="-"/>
      <w:lvlJc w:val="left"/>
      <w:pPr>
        <w:ind w:left="1440" w:hanging="360"/>
      </w:pPr>
      <w:rPr>
        <w:b w:val="0"/>
        <w:u w:val="none"/>
      </w:rPr>
    </w:lvl>
    <w:lvl w:ilvl="1">
      <w:start w:val="1"/>
      <w:numFmt w:val="bullet"/>
      <w:lvlText w:val="o"/>
      <w:lvlJc w:val="left"/>
      <w:pPr>
        <w:ind w:left="2160" w:hanging="360"/>
      </w:pPr>
      <w:rPr>
        <w:rFonts w:ascii="Courier New" w:hAnsi="Courier New" w:cs="Courier New" w:hint="default"/>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9" w15:restartNumberingAfterBreak="0">
    <w:nsid w:val="3B9D2A86"/>
    <w:multiLevelType w:val="hybridMultilevel"/>
    <w:tmpl w:val="FFAE762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3CB34C6D"/>
    <w:multiLevelType w:val="hybridMultilevel"/>
    <w:tmpl w:val="78527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4"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5"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36"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7"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8" w15:restartNumberingAfterBreak="0">
    <w:nsid w:val="4DCC6282"/>
    <w:multiLevelType w:val="hybridMultilevel"/>
    <w:tmpl w:val="D6F03B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C00479"/>
    <w:multiLevelType w:val="hybridMultilevel"/>
    <w:tmpl w:val="95B81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38A29A4"/>
    <w:multiLevelType w:val="hybridMultilevel"/>
    <w:tmpl w:val="70C22BEC"/>
    <w:lvl w:ilvl="0" w:tplc="04090003">
      <w:start w:val="1"/>
      <w:numFmt w:val="bullet"/>
      <w:lvlText w:val="o"/>
      <w:lvlJc w:val="left"/>
      <w:pPr>
        <w:ind w:left="1224" w:hanging="360"/>
      </w:pPr>
      <w:rPr>
        <w:rFonts w:ascii="Courier New" w:hAnsi="Courier New" w:cs="Courier New"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5"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49" w15:restartNumberingAfterBreak="0">
    <w:nsid w:val="5C60291D"/>
    <w:multiLevelType w:val="hybridMultilevel"/>
    <w:tmpl w:val="D7EAA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D35481"/>
    <w:multiLevelType w:val="hybridMultilevel"/>
    <w:tmpl w:val="5E70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2BD3262"/>
    <w:multiLevelType w:val="hybridMultilevel"/>
    <w:tmpl w:val="3E78E0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9274B8B"/>
    <w:multiLevelType w:val="hybridMultilevel"/>
    <w:tmpl w:val="02F02990"/>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53" w15:restartNumberingAfterBreak="0">
    <w:nsid w:val="6B394471"/>
    <w:multiLevelType w:val="hybridMultilevel"/>
    <w:tmpl w:val="0B9CBC1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E2B2D6C"/>
    <w:multiLevelType w:val="hybridMultilevel"/>
    <w:tmpl w:val="9EF003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6"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72FB44B3"/>
    <w:multiLevelType w:val="hybridMultilevel"/>
    <w:tmpl w:val="70FE3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1E64A3"/>
    <w:multiLevelType w:val="hybridMultilevel"/>
    <w:tmpl w:val="73A05E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2"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63"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A294077"/>
    <w:multiLevelType w:val="hybridMultilevel"/>
    <w:tmpl w:val="1E8A010A"/>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7A5D0C96"/>
    <w:multiLevelType w:val="hybridMultilevel"/>
    <w:tmpl w:val="34F4EB54"/>
    <w:lvl w:ilvl="0" w:tplc="CCEE86B4">
      <w:start w:val="1"/>
      <w:numFmt w:val="bullet"/>
      <w:lvlText w:val="-"/>
      <w:lvlJc w:val="left"/>
      <w:pPr>
        <w:ind w:left="1800" w:hanging="360"/>
      </w:pPr>
      <w:rPr>
        <w:rFonts w:ascii="Vrinda" w:hAnsi="Vrind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6"/>
  </w:num>
  <w:num w:numId="3">
    <w:abstractNumId w:val="35"/>
  </w:num>
  <w:num w:numId="4">
    <w:abstractNumId w:val="16"/>
  </w:num>
  <w:num w:numId="5">
    <w:abstractNumId w:val="18"/>
  </w:num>
  <w:num w:numId="6">
    <w:abstractNumId w:val="27"/>
  </w:num>
  <w:num w:numId="7">
    <w:abstractNumId w:val="65"/>
  </w:num>
  <w:num w:numId="8">
    <w:abstractNumId w:val="62"/>
  </w:num>
  <w:num w:numId="9">
    <w:abstractNumId w:val="48"/>
  </w:num>
  <w:num w:numId="10">
    <w:abstractNumId w:val="23"/>
  </w:num>
  <w:num w:numId="11">
    <w:abstractNumId w:val="8"/>
  </w:num>
  <w:num w:numId="12">
    <w:abstractNumId w:val="45"/>
  </w:num>
  <w:num w:numId="13">
    <w:abstractNumId w:val="39"/>
  </w:num>
  <w:num w:numId="14">
    <w:abstractNumId w:val="44"/>
  </w:num>
  <w:num w:numId="15">
    <w:abstractNumId w:val="59"/>
  </w:num>
  <w:num w:numId="16">
    <w:abstractNumId w:val="40"/>
  </w:num>
  <w:num w:numId="17">
    <w:abstractNumId w:val="22"/>
  </w:num>
  <w:num w:numId="18">
    <w:abstractNumId w:val="52"/>
  </w:num>
  <w:num w:numId="19">
    <w:abstractNumId w:val="26"/>
  </w:num>
  <w:num w:numId="20">
    <w:abstractNumId w:val="36"/>
  </w:num>
  <w:num w:numId="21">
    <w:abstractNumId w:val="61"/>
  </w:num>
  <w:num w:numId="22">
    <w:abstractNumId w:val="32"/>
  </w:num>
  <w:num w:numId="23">
    <w:abstractNumId w:val="46"/>
  </w:num>
  <w:num w:numId="24">
    <w:abstractNumId w:val="63"/>
  </w:num>
  <w:num w:numId="25">
    <w:abstractNumId w:val="33"/>
  </w:num>
  <w:num w:numId="26">
    <w:abstractNumId w:val="11"/>
  </w:num>
  <w:num w:numId="27">
    <w:abstractNumId w:val="41"/>
  </w:num>
  <w:num w:numId="28">
    <w:abstractNumId w:val="17"/>
  </w:num>
  <w:num w:numId="29">
    <w:abstractNumId w:val="4"/>
  </w:num>
  <w:num w:numId="30">
    <w:abstractNumId w:val="34"/>
  </w:num>
  <w:num w:numId="31">
    <w:abstractNumId w:val="28"/>
  </w:num>
  <w:num w:numId="32">
    <w:abstractNumId w:val="37"/>
  </w:num>
  <w:num w:numId="33">
    <w:abstractNumId w:val="66"/>
  </w:num>
  <w:num w:numId="34">
    <w:abstractNumId w:val="12"/>
  </w:num>
  <w:num w:numId="35">
    <w:abstractNumId w:val="64"/>
  </w:num>
  <w:num w:numId="36">
    <w:abstractNumId w:val="20"/>
  </w:num>
  <w:num w:numId="37">
    <w:abstractNumId w:val="5"/>
  </w:num>
  <w:num w:numId="38">
    <w:abstractNumId w:val="60"/>
  </w:num>
  <w:num w:numId="39">
    <w:abstractNumId w:val="58"/>
  </w:num>
  <w:num w:numId="40">
    <w:abstractNumId w:val="0"/>
  </w:num>
  <w:num w:numId="41">
    <w:abstractNumId w:val="9"/>
  </w:num>
  <w:num w:numId="42">
    <w:abstractNumId w:val="38"/>
  </w:num>
  <w:num w:numId="43">
    <w:abstractNumId w:val="7"/>
  </w:num>
  <w:num w:numId="44">
    <w:abstractNumId w:val="31"/>
  </w:num>
  <w:num w:numId="45">
    <w:abstractNumId w:val="2"/>
  </w:num>
  <w:num w:numId="46">
    <w:abstractNumId w:val="3"/>
  </w:num>
  <w:num w:numId="47">
    <w:abstractNumId w:val="57"/>
  </w:num>
  <w:num w:numId="48">
    <w:abstractNumId w:val="30"/>
  </w:num>
  <w:num w:numId="49">
    <w:abstractNumId w:val="10"/>
  </w:num>
  <w:num w:numId="50">
    <w:abstractNumId w:val="24"/>
  </w:num>
  <w:num w:numId="51">
    <w:abstractNumId w:val="43"/>
  </w:num>
  <w:num w:numId="52">
    <w:abstractNumId w:val="21"/>
  </w:num>
  <w:num w:numId="53">
    <w:abstractNumId w:val="51"/>
  </w:num>
  <w:num w:numId="54">
    <w:abstractNumId w:val="56"/>
  </w:num>
  <w:num w:numId="55">
    <w:abstractNumId w:val="54"/>
  </w:num>
  <w:num w:numId="56">
    <w:abstractNumId w:val="14"/>
  </w:num>
  <w:num w:numId="57">
    <w:abstractNumId w:val="1"/>
  </w:num>
  <w:num w:numId="58">
    <w:abstractNumId w:val="49"/>
  </w:num>
  <w:num w:numId="59">
    <w:abstractNumId w:val="25"/>
  </w:num>
  <w:num w:numId="60">
    <w:abstractNumId w:val="50"/>
  </w:num>
  <w:num w:numId="61">
    <w:abstractNumId w:val="55"/>
  </w:num>
  <w:num w:numId="62">
    <w:abstractNumId w:val="15"/>
  </w:num>
  <w:num w:numId="63">
    <w:abstractNumId w:val="47"/>
  </w:num>
  <w:num w:numId="64">
    <w:abstractNumId w:val="53"/>
  </w:num>
  <w:num w:numId="65">
    <w:abstractNumId w:val="42"/>
  </w:num>
  <w:num w:numId="66">
    <w:abstractNumId w:val="29"/>
  </w:num>
  <w:num w:numId="67">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EA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290E"/>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A4D4D"/>
    <w:rsid w:val="000B3C5D"/>
    <w:rsid w:val="000B3D05"/>
    <w:rsid w:val="000B47DC"/>
    <w:rsid w:val="000B695D"/>
    <w:rsid w:val="000B7043"/>
    <w:rsid w:val="000C405E"/>
    <w:rsid w:val="000C4C8F"/>
    <w:rsid w:val="000C7F89"/>
    <w:rsid w:val="000D378C"/>
    <w:rsid w:val="000E34DD"/>
    <w:rsid w:val="000E5253"/>
    <w:rsid w:val="000F394D"/>
    <w:rsid w:val="000F39FD"/>
    <w:rsid w:val="000F3BF1"/>
    <w:rsid w:val="000F5DAC"/>
    <w:rsid w:val="001025AB"/>
    <w:rsid w:val="001046B4"/>
    <w:rsid w:val="0010501F"/>
    <w:rsid w:val="0010740E"/>
    <w:rsid w:val="00110D5F"/>
    <w:rsid w:val="0011176D"/>
    <w:rsid w:val="00111C69"/>
    <w:rsid w:val="00114DB6"/>
    <w:rsid w:val="0011531F"/>
    <w:rsid w:val="00117181"/>
    <w:rsid w:val="001204AE"/>
    <w:rsid w:val="00123C66"/>
    <w:rsid w:val="0012442F"/>
    <w:rsid w:val="00141A37"/>
    <w:rsid w:val="00142CFD"/>
    <w:rsid w:val="00147071"/>
    <w:rsid w:val="00150A9D"/>
    <w:rsid w:val="001523B4"/>
    <w:rsid w:val="001544A7"/>
    <w:rsid w:val="00154ED1"/>
    <w:rsid w:val="00155D0D"/>
    <w:rsid w:val="00156B00"/>
    <w:rsid w:val="00163881"/>
    <w:rsid w:val="00167A29"/>
    <w:rsid w:val="00175C33"/>
    <w:rsid w:val="00180F7D"/>
    <w:rsid w:val="00186798"/>
    <w:rsid w:val="001911A9"/>
    <w:rsid w:val="00192E49"/>
    <w:rsid w:val="001931EE"/>
    <w:rsid w:val="0019743B"/>
    <w:rsid w:val="001A028A"/>
    <w:rsid w:val="001B11C9"/>
    <w:rsid w:val="001B1DED"/>
    <w:rsid w:val="001B47AB"/>
    <w:rsid w:val="001B4D67"/>
    <w:rsid w:val="001B6B28"/>
    <w:rsid w:val="001C22D9"/>
    <w:rsid w:val="001C4AA2"/>
    <w:rsid w:val="001C7496"/>
    <w:rsid w:val="001D030A"/>
    <w:rsid w:val="001D2134"/>
    <w:rsid w:val="001D3AA7"/>
    <w:rsid w:val="001D4F17"/>
    <w:rsid w:val="001D5110"/>
    <w:rsid w:val="001E0F0A"/>
    <w:rsid w:val="001E51D5"/>
    <w:rsid w:val="001E6789"/>
    <w:rsid w:val="001F1E7E"/>
    <w:rsid w:val="001F22AF"/>
    <w:rsid w:val="001F2DE7"/>
    <w:rsid w:val="00202922"/>
    <w:rsid w:val="00202EA9"/>
    <w:rsid w:val="00207324"/>
    <w:rsid w:val="00210804"/>
    <w:rsid w:val="00212B66"/>
    <w:rsid w:val="00214935"/>
    <w:rsid w:val="0021688D"/>
    <w:rsid w:val="00216E96"/>
    <w:rsid w:val="00230BA1"/>
    <w:rsid w:val="00231068"/>
    <w:rsid w:val="00232EEB"/>
    <w:rsid w:val="0023586A"/>
    <w:rsid w:val="00241830"/>
    <w:rsid w:val="00242B4C"/>
    <w:rsid w:val="0025079A"/>
    <w:rsid w:val="0025174A"/>
    <w:rsid w:val="002530A3"/>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80D"/>
    <w:rsid w:val="002C1C02"/>
    <w:rsid w:val="002C30F9"/>
    <w:rsid w:val="002C32A3"/>
    <w:rsid w:val="002C3DB2"/>
    <w:rsid w:val="002C3DC0"/>
    <w:rsid w:val="002C46F8"/>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6336"/>
    <w:rsid w:val="00317121"/>
    <w:rsid w:val="00317BF3"/>
    <w:rsid w:val="00324EB0"/>
    <w:rsid w:val="00332429"/>
    <w:rsid w:val="003337CE"/>
    <w:rsid w:val="003341B1"/>
    <w:rsid w:val="00340FCD"/>
    <w:rsid w:val="00341498"/>
    <w:rsid w:val="0034159A"/>
    <w:rsid w:val="003417BC"/>
    <w:rsid w:val="00347B4A"/>
    <w:rsid w:val="00352DD0"/>
    <w:rsid w:val="003543B9"/>
    <w:rsid w:val="00354E42"/>
    <w:rsid w:val="003563D2"/>
    <w:rsid w:val="00362CCA"/>
    <w:rsid w:val="0036454E"/>
    <w:rsid w:val="00366105"/>
    <w:rsid w:val="00372B8B"/>
    <w:rsid w:val="0037522C"/>
    <w:rsid w:val="003800B5"/>
    <w:rsid w:val="003809B6"/>
    <w:rsid w:val="00380E02"/>
    <w:rsid w:val="00381250"/>
    <w:rsid w:val="00381A65"/>
    <w:rsid w:val="00382BA9"/>
    <w:rsid w:val="003846A9"/>
    <w:rsid w:val="00385349"/>
    <w:rsid w:val="00385FAB"/>
    <w:rsid w:val="00386076"/>
    <w:rsid w:val="00387F81"/>
    <w:rsid w:val="003930BD"/>
    <w:rsid w:val="0039363A"/>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479F"/>
    <w:rsid w:val="003D5970"/>
    <w:rsid w:val="003D7122"/>
    <w:rsid w:val="003E1BFC"/>
    <w:rsid w:val="003E4180"/>
    <w:rsid w:val="003E492A"/>
    <w:rsid w:val="003E544A"/>
    <w:rsid w:val="003F13F4"/>
    <w:rsid w:val="003F511E"/>
    <w:rsid w:val="004037A2"/>
    <w:rsid w:val="00410AEE"/>
    <w:rsid w:val="00411630"/>
    <w:rsid w:val="004130DF"/>
    <w:rsid w:val="004134F1"/>
    <w:rsid w:val="004146A2"/>
    <w:rsid w:val="00420DC2"/>
    <w:rsid w:val="0042400F"/>
    <w:rsid w:val="00425FBC"/>
    <w:rsid w:val="0043231F"/>
    <w:rsid w:val="004324EF"/>
    <w:rsid w:val="00433D2C"/>
    <w:rsid w:val="0043780C"/>
    <w:rsid w:val="0044118B"/>
    <w:rsid w:val="00441BD6"/>
    <w:rsid w:val="00442C08"/>
    <w:rsid w:val="00442F41"/>
    <w:rsid w:val="00444BD4"/>
    <w:rsid w:val="00451E21"/>
    <w:rsid w:val="00453AF9"/>
    <w:rsid w:val="004542DA"/>
    <w:rsid w:val="004574FD"/>
    <w:rsid w:val="00465756"/>
    <w:rsid w:val="00466D42"/>
    <w:rsid w:val="004674A5"/>
    <w:rsid w:val="00467505"/>
    <w:rsid w:val="00472D85"/>
    <w:rsid w:val="0047439A"/>
    <w:rsid w:val="00476647"/>
    <w:rsid w:val="004803DB"/>
    <w:rsid w:val="00480F35"/>
    <w:rsid w:val="00486098"/>
    <w:rsid w:val="0048615A"/>
    <w:rsid w:val="004929D5"/>
    <w:rsid w:val="00493E8B"/>
    <w:rsid w:val="004959B4"/>
    <w:rsid w:val="00495B80"/>
    <w:rsid w:val="0049759F"/>
    <w:rsid w:val="004A430C"/>
    <w:rsid w:val="004A4C3F"/>
    <w:rsid w:val="004A6115"/>
    <w:rsid w:val="004A652E"/>
    <w:rsid w:val="004A7040"/>
    <w:rsid w:val="004B31A0"/>
    <w:rsid w:val="004B4E48"/>
    <w:rsid w:val="004B6824"/>
    <w:rsid w:val="004B6B32"/>
    <w:rsid w:val="004B767A"/>
    <w:rsid w:val="004C1CB9"/>
    <w:rsid w:val="004C49A1"/>
    <w:rsid w:val="004C4A13"/>
    <w:rsid w:val="004C6C04"/>
    <w:rsid w:val="004C7C93"/>
    <w:rsid w:val="004C7D56"/>
    <w:rsid w:val="004D3FAA"/>
    <w:rsid w:val="004E2C96"/>
    <w:rsid w:val="004F0833"/>
    <w:rsid w:val="004F0A28"/>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351C1"/>
    <w:rsid w:val="005427F2"/>
    <w:rsid w:val="0054741D"/>
    <w:rsid w:val="00550F34"/>
    <w:rsid w:val="00553819"/>
    <w:rsid w:val="00554094"/>
    <w:rsid w:val="00554622"/>
    <w:rsid w:val="00555C9C"/>
    <w:rsid w:val="00556B6F"/>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DEE"/>
    <w:rsid w:val="005B411A"/>
    <w:rsid w:val="005B55AC"/>
    <w:rsid w:val="005C0F20"/>
    <w:rsid w:val="005C3578"/>
    <w:rsid w:val="005C4B68"/>
    <w:rsid w:val="005D34C1"/>
    <w:rsid w:val="005D3DB8"/>
    <w:rsid w:val="005D416B"/>
    <w:rsid w:val="005D6F46"/>
    <w:rsid w:val="005E0B21"/>
    <w:rsid w:val="005E31D0"/>
    <w:rsid w:val="005E4DF7"/>
    <w:rsid w:val="005E78D9"/>
    <w:rsid w:val="005F345C"/>
    <w:rsid w:val="005F513C"/>
    <w:rsid w:val="00602406"/>
    <w:rsid w:val="00604145"/>
    <w:rsid w:val="006052D6"/>
    <w:rsid w:val="00606D39"/>
    <w:rsid w:val="0060763D"/>
    <w:rsid w:val="00607BB1"/>
    <w:rsid w:val="00607F04"/>
    <w:rsid w:val="006103E8"/>
    <w:rsid w:val="006114B8"/>
    <w:rsid w:val="00620D01"/>
    <w:rsid w:val="00621AA5"/>
    <w:rsid w:val="00624B67"/>
    <w:rsid w:val="00625549"/>
    <w:rsid w:val="006266E2"/>
    <w:rsid w:val="00631370"/>
    <w:rsid w:val="006339A1"/>
    <w:rsid w:val="00636EC4"/>
    <w:rsid w:val="00643D35"/>
    <w:rsid w:val="00643DE0"/>
    <w:rsid w:val="00644CBE"/>
    <w:rsid w:val="00645717"/>
    <w:rsid w:val="0065063D"/>
    <w:rsid w:val="00655E85"/>
    <w:rsid w:val="00660CFA"/>
    <w:rsid w:val="00661E90"/>
    <w:rsid w:val="00662617"/>
    <w:rsid w:val="00663057"/>
    <w:rsid w:val="006677EB"/>
    <w:rsid w:val="0067539A"/>
    <w:rsid w:val="00675443"/>
    <w:rsid w:val="0068023B"/>
    <w:rsid w:val="0068196B"/>
    <w:rsid w:val="006840B6"/>
    <w:rsid w:val="006904CF"/>
    <w:rsid w:val="006937FB"/>
    <w:rsid w:val="006947C4"/>
    <w:rsid w:val="0069788A"/>
    <w:rsid w:val="006A06AE"/>
    <w:rsid w:val="006A0AB4"/>
    <w:rsid w:val="006A1823"/>
    <w:rsid w:val="006A3A3E"/>
    <w:rsid w:val="006B200E"/>
    <w:rsid w:val="006C1C24"/>
    <w:rsid w:val="006C5B80"/>
    <w:rsid w:val="006C7AE1"/>
    <w:rsid w:val="006D05F1"/>
    <w:rsid w:val="006D0D41"/>
    <w:rsid w:val="006D3BE5"/>
    <w:rsid w:val="006E3379"/>
    <w:rsid w:val="006E4B09"/>
    <w:rsid w:val="006E4E62"/>
    <w:rsid w:val="006E7421"/>
    <w:rsid w:val="006F6093"/>
    <w:rsid w:val="006F7652"/>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20F4"/>
    <w:rsid w:val="0077316D"/>
    <w:rsid w:val="00776298"/>
    <w:rsid w:val="00782933"/>
    <w:rsid w:val="007830A4"/>
    <w:rsid w:val="007831AA"/>
    <w:rsid w:val="00784F99"/>
    <w:rsid w:val="00785541"/>
    <w:rsid w:val="00786729"/>
    <w:rsid w:val="007908AA"/>
    <w:rsid w:val="007931D2"/>
    <w:rsid w:val="00793629"/>
    <w:rsid w:val="0079667F"/>
    <w:rsid w:val="0079776D"/>
    <w:rsid w:val="00797A1E"/>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4007"/>
    <w:rsid w:val="007D5C2B"/>
    <w:rsid w:val="007D7B24"/>
    <w:rsid w:val="007E6B82"/>
    <w:rsid w:val="007F168B"/>
    <w:rsid w:val="007F3E4C"/>
    <w:rsid w:val="007F474B"/>
    <w:rsid w:val="007F5B09"/>
    <w:rsid w:val="007F7087"/>
    <w:rsid w:val="00801A4B"/>
    <w:rsid w:val="00805212"/>
    <w:rsid w:val="00810721"/>
    <w:rsid w:val="00811A72"/>
    <w:rsid w:val="008124D9"/>
    <w:rsid w:val="00814044"/>
    <w:rsid w:val="00816379"/>
    <w:rsid w:val="00823851"/>
    <w:rsid w:val="00823E21"/>
    <w:rsid w:val="00823F90"/>
    <w:rsid w:val="00825F64"/>
    <w:rsid w:val="008276EB"/>
    <w:rsid w:val="008310E0"/>
    <w:rsid w:val="00840126"/>
    <w:rsid w:val="008414AB"/>
    <w:rsid w:val="008436B6"/>
    <w:rsid w:val="008448C1"/>
    <w:rsid w:val="008471D7"/>
    <w:rsid w:val="00850B1D"/>
    <w:rsid w:val="00853AF0"/>
    <w:rsid w:val="00854350"/>
    <w:rsid w:val="008557B9"/>
    <w:rsid w:val="008575BE"/>
    <w:rsid w:val="00870366"/>
    <w:rsid w:val="00870909"/>
    <w:rsid w:val="0087345E"/>
    <w:rsid w:val="00874C27"/>
    <w:rsid w:val="00876229"/>
    <w:rsid w:val="00877D4D"/>
    <w:rsid w:val="00881E2C"/>
    <w:rsid w:val="00885231"/>
    <w:rsid w:val="00887BE2"/>
    <w:rsid w:val="00890097"/>
    <w:rsid w:val="00890274"/>
    <w:rsid w:val="00890570"/>
    <w:rsid w:val="00891AB5"/>
    <w:rsid w:val="0089362C"/>
    <w:rsid w:val="00897219"/>
    <w:rsid w:val="008973C3"/>
    <w:rsid w:val="00897CC5"/>
    <w:rsid w:val="008A56AD"/>
    <w:rsid w:val="008A74AB"/>
    <w:rsid w:val="008B3D44"/>
    <w:rsid w:val="008B4E98"/>
    <w:rsid w:val="008C0824"/>
    <w:rsid w:val="008C0F8C"/>
    <w:rsid w:val="008C1976"/>
    <w:rsid w:val="008C1CD7"/>
    <w:rsid w:val="008C3D7B"/>
    <w:rsid w:val="008D78E1"/>
    <w:rsid w:val="008D7CF1"/>
    <w:rsid w:val="008E051B"/>
    <w:rsid w:val="008E3656"/>
    <w:rsid w:val="008E4C44"/>
    <w:rsid w:val="008E6B5A"/>
    <w:rsid w:val="008E7DCE"/>
    <w:rsid w:val="008F7FDA"/>
    <w:rsid w:val="00910EB8"/>
    <w:rsid w:val="00913966"/>
    <w:rsid w:val="0091448D"/>
    <w:rsid w:val="00914DA7"/>
    <w:rsid w:val="00917163"/>
    <w:rsid w:val="00920A20"/>
    <w:rsid w:val="00922A34"/>
    <w:rsid w:val="0092375C"/>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9ED"/>
    <w:rsid w:val="00963FC3"/>
    <w:rsid w:val="0096480E"/>
    <w:rsid w:val="0096540C"/>
    <w:rsid w:val="00970F4C"/>
    <w:rsid w:val="00981C4A"/>
    <w:rsid w:val="0098227A"/>
    <w:rsid w:val="009828FF"/>
    <w:rsid w:val="009925AF"/>
    <w:rsid w:val="009A7C69"/>
    <w:rsid w:val="009B1C6F"/>
    <w:rsid w:val="009C4412"/>
    <w:rsid w:val="009C5167"/>
    <w:rsid w:val="009D1893"/>
    <w:rsid w:val="009E069F"/>
    <w:rsid w:val="009E14DF"/>
    <w:rsid w:val="009E1E85"/>
    <w:rsid w:val="009E2A35"/>
    <w:rsid w:val="009F2C33"/>
    <w:rsid w:val="009F39BE"/>
    <w:rsid w:val="009F6319"/>
    <w:rsid w:val="009F6866"/>
    <w:rsid w:val="00A034BF"/>
    <w:rsid w:val="00A04502"/>
    <w:rsid w:val="00A05CDB"/>
    <w:rsid w:val="00A068A4"/>
    <w:rsid w:val="00A06D45"/>
    <w:rsid w:val="00A1558E"/>
    <w:rsid w:val="00A170D7"/>
    <w:rsid w:val="00A21C93"/>
    <w:rsid w:val="00A223F4"/>
    <w:rsid w:val="00A2316C"/>
    <w:rsid w:val="00A23E49"/>
    <w:rsid w:val="00A2419F"/>
    <w:rsid w:val="00A2444C"/>
    <w:rsid w:val="00A26ED5"/>
    <w:rsid w:val="00A27574"/>
    <w:rsid w:val="00A32184"/>
    <w:rsid w:val="00A3691F"/>
    <w:rsid w:val="00A42718"/>
    <w:rsid w:val="00A44C86"/>
    <w:rsid w:val="00A46329"/>
    <w:rsid w:val="00A50776"/>
    <w:rsid w:val="00A627A7"/>
    <w:rsid w:val="00A668B4"/>
    <w:rsid w:val="00A672B9"/>
    <w:rsid w:val="00A70314"/>
    <w:rsid w:val="00A716A4"/>
    <w:rsid w:val="00A71EF6"/>
    <w:rsid w:val="00A7261B"/>
    <w:rsid w:val="00A80432"/>
    <w:rsid w:val="00A82C81"/>
    <w:rsid w:val="00A82D67"/>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B1295D"/>
    <w:rsid w:val="00B14617"/>
    <w:rsid w:val="00B30F3E"/>
    <w:rsid w:val="00B351C1"/>
    <w:rsid w:val="00B37D23"/>
    <w:rsid w:val="00B43472"/>
    <w:rsid w:val="00B46737"/>
    <w:rsid w:val="00B46F7E"/>
    <w:rsid w:val="00B52EB8"/>
    <w:rsid w:val="00B54C8B"/>
    <w:rsid w:val="00B5567C"/>
    <w:rsid w:val="00B5709E"/>
    <w:rsid w:val="00B57B81"/>
    <w:rsid w:val="00B662CA"/>
    <w:rsid w:val="00B679BB"/>
    <w:rsid w:val="00B7059A"/>
    <w:rsid w:val="00B804B4"/>
    <w:rsid w:val="00B855D6"/>
    <w:rsid w:val="00B86561"/>
    <w:rsid w:val="00B9281C"/>
    <w:rsid w:val="00B930A9"/>
    <w:rsid w:val="00B954DE"/>
    <w:rsid w:val="00B959B0"/>
    <w:rsid w:val="00BA0418"/>
    <w:rsid w:val="00BA1E09"/>
    <w:rsid w:val="00BB1622"/>
    <w:rsid w:val="00BB4CAA"/>
    <w:rsid w:val="00BB72D9"/>
    <w:rsid w:val="00BB770F"/>
    <w:rsid w:val="00BC07F8"/>
    <w:rsid w:val="00BC119D"/>
    <w:rsid w:val="00BC1BAD"/>
    <w:rsid w:val="00BC5DBB"/>
    <w:rsid w:val="00BC69B6"/>
    <w:rsid w:val="00BD159C"/>
    <w:rsid w:val="00BD3CFE"/>
    <w:rsid w:val="00BD74B5"/>
    <w:rsid w:val="00BD78EA"/>
    <w:rsid w:val="00BE25E4"/>
    <w:rsid w:val="00BE2D07"/>
    <w:rsid w:val="00BE64CA"/>
    <w:rsid w:val="00BE7020"/>
    <w:rsid w:val="00BF1187"/>
    <w:rsid w:val="00BF34D2"/>
    <w:rsid w:val="00BF4CAC"/>
    <w:rsid w:val="00BF7D4E"/>
    <w:rsid w:val="00C014D6"/>
    <w:rsid w:val="00C074E8"/>
    <w:rsid w:val="00C07825"/>
    <w:rsid w:val="00C10212"/>
    <w:rsid w:val="00C103D0"/>
    <w:rsid w:val="00C11471"/>
    <w:rsid w:val="00C14ADD"/>
    <w:rsid w:val="00C14F55"/>
    <w:rsid w:val="00C16201"/>
    <w:rsid w:val="00C17521"/>
    <w:rsid w:val="00C17FB7"/>
    <w:rsid w:val="00C2140F"/>
    <w:rsid w:val="00C26B07"/>
    <w:rsid w:val="00C3096F"/>
    <w:rsid w:val="00C31810"/>
    <w:rsid w:val="00C32682"/>
    <w:rsid w:val="00C335C0"/>
    <w:rsid w:val="00C35D32"/>
    <w:rsid w:val="00C36F36"/>
    <w:rsid w:val="00C4093E"/>
    <w:rsid w:val="00C419C5"/>
    <w:rsid w:val="00C42738"/>
    <w:rsid w:val="00C43137"/>
    <w:rsid w:val="00C443D1"/>
    <w:rsid w:val="00C47DD4"/>
    <w:rsid w:val="00C553BB"/>
    <w:rsid w:val="00C61AFD"/>
    <w:rsid w:val="00C61CF6"/>
    <w:rsid w:val="00C62968"/>
    <w:rsid w:val="00C62B14"/>
    <w:rsid w:val="00C63869"/>
    <w:rsid w:val="00C73B61"/>
    <w:rsid w:val="00C75192"/>
    <w:rsid w:val="00C75A0B"/>
    <w:rsid w:val="00C76E48"/>
    <w:rsid w:val="00C84195"/>
    <w:rsid w:val="00C85194"/>
    <w:rsid w:val="00C86647"/>
    <w:rsid w:val="00C90ABD"/>
    <w:rsid w:val="00C92ADB"/>
    <w:rsid w:val="00C93139"/>
    <w:rsid w:val="00CA0F3A"/>
    <w:rsid w:val="00CA18C0"/>
    <w:rsid w:val="00CA1AFC"/>
    <w:rsid w:val="00CA1C56"/>
    <w:rsid w:val="00CA1F9B"/>
    <w:rsid w:val="00CA4586"/>
    <w:rsid w:val="00CA6F18"/>
    <w:rsid w:val="00CB11B3"/>
    <w:rsid w:val="00CB4B0D"/>
    <w:rsid w:val="00CC0CD3"/>
    <w:rsid w:val="00CC4CFA"/>
    <w:rsid w:val="00CC4FCC"/>
    <w:rsid w:val="00CC5F3C"/>
    <w:rsid w:val="00CC7944"/>
    <w:rsid w:val="00CD3455"/>
    <w:rsid w:val="00CD55AD"/>
    <w:rsid w:val="00CD599E"/>
    <w:rsid w:val="00CD7933"/>
    <w:rsid w:val="00CE161D"/>
    <w:rsid w:val="00CE307C"/>
    <w:rsid w:val="00CF22CC"/>
    <w:rsid w:val="00CF246D"/>
    <w:rsid w:val="00CF278F"/>
    <w:rsid w:val="00CF30FC"/>
    <w:rsid w:val="00CF3E62"/>
    <w:rsid w:val="00D00CA1"/>
    <w:rsid w:val="00D0730E"/>
    <w:rsid w:val="00D110ED"/>
    <w:rsid w:val="00D13DAA"/>
    <w:rsid w:val="00D14180"/>
    <w:rsid w:val="00D14EEB"/>
    <w:rsid w:val="00D15E3D"/>
    <w:rsid w:val="00D23D7F"/>
    <w:rsid w:val="00D3115C"/>
    <w:rsid w:val="00D33976"/>
    <w:rsid w:val="00D36B6E"/>
    <w:rsid w:val="00D402B7"/>
    <w:rsid w:val="00D40AEA"/>
    <w:rsid w:val="00D44859"/>
    <w:rsid w:val="00D451DB"/>
    <w:rsid w:val="00D45316"/>
    <w:rsid w:val="00D45AFF"/>
    <w:rsid w:val="00D50824"/>
    <w:rsid w:val="00D51BF0"/>
    <w:rsid w:val="00D55819"/>
    <w:rsid w:val="00D55BC2"/>
    <w:rsid w:val="00D600CD"/>
    <w:rsid w:val="00D624A5"/>
    <w:rsid w:val="00D724DB"/>
    <w:rsid w:val="00D742CA"/>
    <w:rsid w:val="00D7752E"/>
    <w:rsid w:val="00D8074E"/>
    <w:rsid w:val="00D81583"/>
    <w:rsid w:val="00D86485"/>
    <w:rsid w:val="00D908AF"/>
    <w:rsid w:val="00D91FAD"/>
    <w:rsid w:val="00D93977"/>
    <w:rsid w:val="00D966FC"/>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38E9"/>
    <w:rsid w:val="00DD4528"/>
    <w:rsid w:val="00DD5833"/>
    <w:rsid w:val="00DD5EA1"/>
    <w:rsid w:val="00DD6157"/>
    <w:rsid w:val="00DD767E"/>
    <w:rsid w:val="00DE1752"/>
    <w:rsid w:val="00DE4558"/>
    <w:rsid w:val="00DE47B9"/>
    <w:rsid w:val="00DE5ED0"/>
    <w:rsid w:val="00DE7349"/>
    <w:rsid w:val="00E008DC"/>
    <w:rsid w:val="00E01269"/>
    <w:rsid w:val="00E039A9"/>
    <w:rsid w:val="00E12CCE"/>
    <w:rsid w:val="00E179A6"/>
    <w:rsid w:val="00E2094B"/>
    <w:rsid w:val="00E226C1"/>
    <w:rsid w:val="00E22D7C"/>
    <w:rsid w:val="00E26D4F"/>
    <w:rsid w:val="00E33714"/>
    <w:rsid w:val="00E34CF0"/>
    <w:rsid w:val="00E35CE8"/>
    <w:rsid w:val="00E36166"/>
    <w:rsid w:val="00E36804"/>
    <w:rsid w:val="00E368AE"/>
    <w:rsid w:val="00E42137"/>
    <w:rsid w:val="00E428CF"/>
    <w:rsid w:val="00E43F96"/>
    <w:rsid w:val="00E472F3"/>
    <w:rsid w:val="00E53D36"/>
    <w:rsid w:val="00E558A2"/>
    <w:rsid w:val="00E572D3"/>
    <w:rsid w:val="00E6159D"/>
    <w:rsid w:val="00E6576F"/>
    <w:rsid w:val="00E66649"/>
    <w:rsid w:val="00E67D53"/>
    <w:rsid w:val="00E723BE"/>
    <w:rsid w:val="00E74F85"/>
    <w:rsid w:val="00E769C1"/>
    <w:rsid w:val="00E774E3"/>
    <w:rsid w:val="00E80571"/>
    <w:rsid w:val="00E80C36"/>
    <w:rsid w:val="00E84916"/>
    <w:rsid w:val="00E90401"/>
    <w:rsid w:val="00E95A81"/>
    <w:rsid w:val="00E96717"/>
    <w:rsid w:val="00E968A5"/>
    <w:rsid w:val="00EA0608"/>
    <w:rsid w:val="00EA0B5C"/>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EF6E43"/>
    <w:rsid w:val="00F013F4"/>
    <w:rsid w:val="00F033D1"/>
    <w:rsid w:val="00F04B4C"/>
    <w:rsid w:val="00F04F56"/>
    <w:rsid w:val="00F1201F"/>
    <w:rsid w:val="00F12E45"/>
    <w:rsid w:val="00F13C7C"/>
    <w:rsid w:val="00F13D7A"/>
    <w:rsid w:val="00F14AB1"/>
    <w:rsid w:val="00F1530E"/>
    <w:rsid w:val="00F15890"/>
    <w:rsid w:val="00F178EE"/>
    <w:rsid w:val="00F21AA9"/>
    <w:rsid w:val="00F240D6"/>
    <w:rsid w:val="00F24135"/>
    <w:rsid w:val="00F24A0D"/>
    <w:rsid w:val="00F24C56"/>
    <w:rsid w:val="00F2621B"/>
    <w:rsid w:val="00F3329B"/>
    <w:rsid w:val="00F33693"/>
    <w:rsid w:val="00F3587D"/>
    <w:rsid w:val="00F40038"/>
    <w:rsid w:val="00F40808"/>
    <w:rsid w:val="00F41411"/>
    <w:rsid w:val="00F424E0"/>
    <w:rsid w:val="00F4427D"/>
    <w:rsid w:val="00F460D3"/>
    <w:rsid w:val="00F5272B"/>
    <w:rsid w:val="00F52768"/>
    <w:rsid w:val="00F5433C"/>
    <w:rsid w:val="00F55741"/>
    <w:rsid w:val="00F55ED9"/>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144E"/>
    <w:rsid w:val="00F84D49"/>
    <w:rsid w:val="00F86BAF"/>
    <w:rsid w:val="00F90038"/>
    <w:rsid w:val="00F9355E"/>
    <w:rsid w:val="00F96811"/>
    <w:rsid w:val="00F96DC4"/>
    <w:rsid w:val="00F978DF"/>
    <w:rsid w:val="00FA2E4A"/>
    <w:rsid w:val="00FA622D"/>
    <w:rsid w:val="00FA7B2F"/>
    <w:rsid w:val="00FB05CF"/>
    <w:rsid w:val="00FB0DA8"/>
    <w:rsid w:val="00FB14C8"/>
    <w:rsid w:val="00FB2551"/>
    <w:rsid w:val="00FB3163"/>
    <w:rsid w:val="00FB3486"/>
    <w:rsid w:val="00FB7444"/>
    <w:rsid w:val="00FC0A15"/>
    <w:rsid w:val="00FC1AFD"/>
    <w:rsid w:val="00FC561C"/>
    <w:rsid w:val="00FD691B"/>
    <w:rsid w:val="00FE158B"/>
    <w:rsid w:val="00FE1F86"/>
    <w:rsid w:val="00FE2409"/>
    <w:rsid w:val="00FE320B"/>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6"/>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vwillcoffee@gmail.com" TargetMode="External"/><Relationship Id="rId18" Type="http://schemas.openxmlformats.org/officeDocument/2006/relationships/hyperlink" Target="mailto:nhanht@gmail.com.vn" TargetMode="External"/><Relationship Id="rId26" Type="http://schemas.openxmlformats.org/officeDocument/2006/relationships/image" Target="media/image5.png"/><Relationship Id="rId39" Type="http://schemas.openxmlformats.org/officeDocument/2006/relationships/image" Target="media/image12.emf"/><Relationship Id="rId21" Type="http://schemas.openxmlformats.org/officeDocument/2006/relationships/hyperlink" Target="mailto:hanhdhm@gmail.com" TargetMode="External"/><Relationship Id="rId34" Type="http://schemas.openxmlformats.org/officeDocument/2006/relationships/package" Target="embeddings/Microsoft_Visio_Drawing8.vsdx"/><Relationship Id="rId42" Type="http://schemas.openxmlformats.org/officeDocument/2006/relationships/package" Target="embeddings/Microsoft_Visio_Drawing.vsdx"/><Relationship Id="rId47" Type="http://schemas.openxmlformats.org/officeDocument/2006/relationships/image" Target="media/image16.emf"/><Relationship Id="rId50" Type="http://schemas.openxmlformats.org/officeDocument/2006/relationships/package" Target="embeddings/Microsoft_Visio_Drawing4.vsdx"/><Relationship Id="rId55" Type="http://schemas.openxmlformats.org/officeDocument/2006/relationships/image" Target="media/image22.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luanth@gmail.comn" TargetMode="External"/><Relationship Id="rId29" Type="http://schemas.openxmlformats.org/officeDocument/2006/relationships/image" Target="media/image7.emf"/><Relationship Id="rId11" Type="http://schemas.openxmlformats.org/officeDocument/2006/relationships/hyperlink" Target="mailto:nhanht@gmail.com.vn" TargetMode="External"/><Relationship Id="rId24" Type="http://schemas.openxmlformats.org/officeDocument/2006/relationships/image" Target="media/image3.png"/><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20.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hyperlink" Target="mailto:chidm@gmail.com" TargetMode="External"/><Relationship Id="rId4" Type="http://schemas.openxmlformats.org/officeDocument/2006/relationships/settings" Target="settings.xml"/><Relationship Id="rId9" Type="http://schemas.openxmlformats.org/officeDocument/2006/relationships/hyperlink" Target="mailto:chidm@gmail.com" TargetMode="External"/><Relationship Id="rId14" Type="http://schemas.openxmlformats.org/officeDocument/2006/relationships/image" Target="media/image2.png"/><Relationship Id="rId22" Type="http://schemas.openxmlformats.org/officeDocument/2006/relationships/hyperlink" Target="mailto:nhanhuynhthanh2811@gmail.com" TargetMode="External"/><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3.vsdx"/><Relationship Id="rId56" Type="http://schemas.openxmlformats.org/officeDocument/2006/relationships/image" Target="media/image23.jpg"/><Relationship Id="rId8" Type="http://schemas.openxmlformats.org/officeDocument/2006/relationships/image" Target="media/image1.jp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yperlink" Target="mailto:duynv@gmail.com" TargetMode="External"/><Relationship Id="rId17" Type="http://schemas.openxmlformats.org/officeDocument/2006/relationships/hyperlink" Target="mailto:hanhdhm@gmail.com" TargetMode="External"/><Relationship Id="rId25" Type="http://schemas.openxmlformats.org/officeDocument/2006/relationships/image" Target="media/image4.png"/><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2.vsdx"/><Relationship Id="rId59" Type="http://schemas.openxmlformats.org/officeDocument/2006/relationships/fontTable" Target="fontTable.xml"/><Relationship Id="rId20" Type="http://schemas.openxmlformats.org/officeDocument/2006/relationships/hyperlink" Target="mailto:luanth@gmail.com" TargetMode="External"/><Relationship Id="rId41" Type="http://schemas.openxmlformats.org/officeDocument/2006/relationships/image" Target="media/image13.emf"/><Relationship Id="rId54"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chidm@gmail.com.vn" TargetMode="External"/><Relationship Id="rId23" Type="http://schemas.openxmlformats.org/officeDocument/2006/relationships/hyperlink" Target="mailto:duynv@gmail.com" TargetMode="External"/><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4.png"/><Relationship Id="rId10" Type="http://schemas.openxmlformats.org/officeDocument/2006/relationships/hyperlink" Target="mailto:hanhdhm@gmail.com.vn" TargetMode="External"/><Relationship Id="rId31" Type="http://schemas.openxmlformats.org/officeDocument/2006/relationships/image" Target="media/image8.emf"/><Relationship Id="rId44" Type="http://schemas.openxmlformats.org/officeDocument/2006/relationships/package" Target="embeddings/Microsoft_Visio_Drawing1.vsdx"/><Relationship Id="rId52" Type="http://schemas.openxmlformats.org/officeDocument/2006/relationships/image" Target="media/image19.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71B51C-766D-4D9A-ADE9-68EAB1961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50</TotalTime>
  <Pages>108</Pages>
  <Words>14552</Words>
  <Characters>82948</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CHI DINH MINH</cp:lastModifiedBy>
  <cp:revision>920</cp:revision>
  <dcterms:created xsi:type="dcterms:W3CDTF">2018-12-14T13:36:00Z</dcterms:created>
  <dcterms:modified xsi:type="dcterms:W3CDTF">2018-12-26T17:04:00Z</dcterms:modified>
</cp:coreProperties>
</file>